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2402A2" w:rsidRPr="002402A2" w14:paraId="1993AC1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433FDF" w14:textId="77777777" w:rsidR="007C159A" w:rsidRPr="002402A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2402A2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F64A79" w14:textId="77777777" w:rsidR="007C159A" w:rsidRPr="002402A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2402A2" w:rsidRPr="002402A2" w14:paraId="2FD83A2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3EE286" w14:textId="77777777" w:rsidR="007C159A" w:rsidRPr="002402A2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2402A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851088" w14:textId="1CBC069A" w:rsidR="007C159A" w:rsidRPr="002402A2" w:rsidRDefault="004121C6" w:rsidP="00EF0F76">
            <w:pPr>
              <w:shd w:val="clear" w:color="auto" w:fill="FFFFFF"/>
              <w:spacing w:after="0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8C720A" w:rsidRPr="002402A2">
              <w:rPr>
                <w:rFonts w:ascii="Arial" w:eastAsia="Times New Roman" w:hAnsi="Arial" w:cs="Arial"/>
                <w:lang w:eastAsia="es-GT"/>
              </w:rPr>
              <w:t>Viceministerio de Sanidad Agropecuaria y Regulaciones -VISAR-, Dirección de Sanidad Animal</w:t>
            </w:r>
          </w:p>
        </w:tc>
      </w:tr>
      <w:tr w:rsidR="008C3C67" w:rsidRPr="002402A2" w14:paraId="45FE34A7" w14:textId="77777777" w:rsidTr="00EF0F76">
        <w:trPr>
          <w:trHeight w:val="66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3BB0AE" w14:textId="77777777" w:rsidR="008C3C67" w:rsidRPr="002402A2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2402A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2402A2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2402A2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F5B3C4" w14:textId="77777777" w:rsidR="002D4CC5" w:rsidRPr="002402A2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4436CB53" w14:textId="77777777" w:rsidR="008C3C67" w:rsidRPr="002402A2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DEE74FF" w14:textId="166C9EBF" w:rsidR="00F00C9B" w:rsidRPr="002402A2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  <w:r w:rsidRPr="002402A2">
        <w:rPr>
          <w:rFonts w:ascii="Arial" w:eastAsia="Times New Roman" w:hAnsi="Arial" w:cs="Arial"/>
          <w:b/>
          <w:sz w:val="24"/>
          <w:lang w:eastAsia="es-GT"/>
        </w:rPr>
        <w:t>CÉDULA NARRATIVA SIMPLIFICACIÓN DE TRÁMITES ADMINISTRATIVOS</w:t>
      </w:r>
    </w:p>
    <w:p w14:paraId="6012B6EA" w14:textId="49000B52" w:rsidR="009570C6" w:rsidRPr="002402A2" w:rsidRDefault="009570C6" w:rsidP="00AF6AA2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</w:p>
    <w:p w14:paraId="50182A86" w14:textId="77777777" w:rsidR="009570C6" w:rsidRPr="002402A2" w:rsidRDefault="009570C6" w:rsidP="009570C6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2402A2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2402A2">
        <w:rPr>
          <w:rFonts w:ascii="Arial" w:eastAsia="Times New Roman" w:hAnsi="Arial" w:cs="Arial"/>
          <w:bCs/>
          <w:lang w:eastAsia="es-GT"/>
        </w:rPr>
        <w:t>De</w:t>
      </w:r>
      <w:r w:rsidRPr="002402A2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2402A2" w:rsidRPr="002402A2" w14:paraId="4281B9C9" w14:textId="77777777" w:rsidTr="00EC0E03">
        <w:tc>
          <w:tcPr>
            <w:tcW w:w="0" w:type="auto"/>
          </w:tcPr>
          <w:p w14:paraId="44C026FF" w14:textId="77777777" w:rsidR="008C3C67" w:rsidRPr="002402A2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2402A2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1AA4E213" w14:textId="77777777" w:rsidR="008C3C67" w:rsidRPr="002402A2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2402A2" w:rsidRPr="002402A2" w14:paraId="02812D90" w14:textId="77777777" w:rsidTr="00EC0E03">
        <w:tc>
          <w:tcPr>
            <w:tcW w:w="0" w:type="auto"/>
          </w:tcPr>
          <w:p w14:paraId="05C1276B" w14:textId="77777777" w:rsidR="009C1CF1" w:rsidRPr="002402A2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14:paraId="5E11EDB7" w14:textId="77777777" w:rsidR="009C1CF1" w:rsidRPr="002402A2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2402A2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1FB10D25" w14:textId="77777777" w:rsidR="004239D7" w:rsidRPr="002402A2" w:rsidRDefault="004239D7" w:rsidP="004239D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52E2AFF" w14:textId="77777777" w:rsidR="00203B92" w:rsidRPr="002402A2" w:rsidRDefault="00203B92" w:rsidP="00611F6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szCs w:val="24"/>
              </w:rPr>
              <w:t>REGISTRO SANITARIO DE FUNCIONAMIENTO DE FABRICANTE DE MEDICAMENTOS VETERINARIOS Y PRODUCTOS AFINES</w:t>
            </w:r>
            <w:r w:rsidRPr="002402A2">
              <w:rPr>
                <w:rFonts w:ascii="Arial" w:hAnsi="Arial" w:cs="Arial"/>
                <w:b/>
                <w:bCs/>
              </w:rPr>
              <w:t xml:space="preserve"> </w:t>
            </w:r>
          </w:p>
          <w:p w14:paraId="3BE9EF49" w14:textId="77777777" w:rsidR="00611F65" w:rsidRPr="002402A2" w:rsidRDefault="00611F65" w:rsidP="000D3EE5">
            <w:pPr>
              <w:spacing w:after="0" w:line="240" w:lineRule="auto"/>
              <w:rPr>
                <w:rFonts w:ascii="Arial" w:hAnsi="Arial" w:cs="Arial"/>
                <w:b/>
                <w:bCs/>
              </w:rPr>
            </w:pPr>
          </w:p>
          <w:p w14:paraId="60F08800" w14:textId="008CA0FB" w:rsidR="005A7959" w:rsidRPr="002402A2" w:rsidRDefault="003E76DB" w:rsidP="001C4758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o est</w:t>
            </w:r>
            <w:r w:rsidR="00184184"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á</w:t>
            </w:r>
            <w:r w:rsidR="001C4758"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sistematizado</w:t>
            </w:r>
          </w:p>
          <w:p w14:paraId="069E5074" w14:textId="77777777" w:rsidR="00DC3980" w:rsidRPr="002402A2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2402A2" w:rsidRPr="002402A2" w14:paraId="415F496F" w14:textId="77777777" w:rsidTr="00EC0E03">
        <w:tc>
          <w:tcPr>
            <w:tcW w:w="0" w:type="auto"/>
          </w:tcPr>
          <w:p w14:paraId="30BDA25D" w14:textId="77777777" w:rsidR="008C3C67" w:rsidRPr="002402A2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14:paraId="760A9457" w14:textId="12C02D20" w:rsidR="008C3C67" w:rsidRPr="002402A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  <w:b/>
                <w:bCs/>
              </w:rPr>
              <w:t>DIAGN</w:t>
            </w:r>
            <w:r w:rsidR="001C4758" w:rsidRPr="002402A2">
              <w:rPr>
                <w:rFonts w:ascii="Arial" w:hAnsi="Arial" w:cs="Arial"/>
                <w:b/>
                <w:bCs/>
              </w:rPr>
              <w:t>Ó</w:t>
            </w:r>
            <w:r w:rsidRPr="002402A2">
              <w:rPr>
                <w:rFonts w:ascii="Arial" w:hAnsi="Arial" w:cs="Arial"/>
                <w:b/>
                <w:bCs/>
              </w:rPr>
              <w:t>STICO LEGAL</w:t>
            </w:r>
            <w:r w:rsidR="00B8491A" w:rsidRPr="002402A2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2402A2">
              <w:rPr>
                <w:rFonts w:ascii="Arial" w:hAnsi="Arial" w:cs="Arial"/>
                <w:b/>
                <w:bCs/>
              </w:rPr>
              <w:t>O</w:t>
            </w:r>
            <w:r w:rsidR="00B8491A" w:rsidRPr="002402A2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85F219E" w14:textId="3EEBE3B5" w:rsidR="00C01EEE" w:rsidRPr="002402A2" w:rsidRDefault="00C01EEE" w:rsidP="001C475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Decreto </w:t>
            </w:r>
            <w:r w:rsidR="00184184"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</w:t>
            </w: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mero 36-98 del Congreso de la Rep</w:t>
            </w:r>
            <w:r w:rsidR="00184184"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</w:t>
            </w: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blica de Guatemala, Ley de Sanidad Vegetal y Animal. </w:t>
            </w:r>
          </w:p>
          <w:p w14:paraId="290662DD" w14:textId="77777777" w:rsidR="001C4758" w:rsidRPr="002402A2" w:rsidRDefault="001C4758" w:rsidP="001C475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Acuerdo Gubernativo número 745-99 del Presidente de la República, Reglamento de la Ley de Sanidad Vegetal y Animal.</w:t>
            </w:r>
          </w:p>
          <w:p w14:paraId="750B8502" w14:textId="0A898536" w:rsidR="001C4758" w:rsidRPr="002402A2" w:rsidRDefault="001C4758" w:rsidP="001C475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Acuerdo Ministerial número 390-2006 del Ministro de Agricultura, Ganadería y Alimentación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5CE2CE0B" w14:textId="47FA23ED" w:rsidR="003E76DB" w:rsidRPr="002402A2" w:rsidRDefault="00C52184" w:rsidP="001C475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65.05.51:18 Medicamentos Veterinarios, Productos Afines y Sus Establecimientos. Requisitos de Registro Sanitario y Control.</w:t>
            </w:r>
          </w:p>
          <w:p w14:paraId="624110D1" w14:textId="34DA8320" w:rsidR="00A12761" w:rsidRPr="002402A2" w:rsidRDefault="00A12761" w:rsidP="001C475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Resolución </w:t>
            </w:r>
            <w:r w:rsidR="00184184"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úmero</w:t>
            </w:r>
            <w:r w:rsidRPr="002402A2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436-2020 (COMIECO-XCIII) del 10 de diciembre del 2020.</w:t>
            </w:r>
          </w:p>
          <w:p w14:paraId="1EABD6E1" w14:textId="7EC923F1" w:rsidR="00F8648B" w:rsidRPr="002402A2" w:rsidRDefault="00F8648B" w:rsidP="001C4758">
            <w:pPr>
              <w:pStyle w:val="Prrafodelista"/>
              <w:spacing w:after="0" w:line="240" w:lineRule="auto"/>
              <w:ind w:left="309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</w:p>
        </w:tc>
      </w:tr>
      <w:tr w:rsidR="002402A2" w:rsidRPr="002402A2" w14:paraId="018C1673" w14:textId="77777777" w:rsidTr="00EC0E03">
        <w:tc>
          <w:tcPr>
            <w:tcW w:w="0" w:type="auto"/>
          </w:tcPr>
          <w:p w14:paraId="7F90FD0A" w14:textId="77777777" w:rsidR="003A3867" w:rsidRPr="002402A2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14:paraId="4A6BDCBE" w14:textId="77777777" w:rsidR="004B3812" w:rsidRPr="002402A2" w:rsidRDefault="004B3812" w:rsidP="004B38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4E72E1BA" w14:textId="77777777" w:rsidR="004B3812" w:rsidRPr="002402A2" w:rsidRDefault="004B3812" w:rsidP="001C4758">
            <w:pPr>
              <w:pStyle w:val="Prrafodelista"/>
              <w:spacing w:after="0" w:line="240" w:lineRule="auto"/>
              <w:ind w:left="0"/>
              <w:jc w:val="both"/>
              <w:rPr>
                <w:rFonts w:ascii="Arial" w:eastAsia="Times New Roman" w:hAnsi="Arial" w:cs="Arial"/>
                <w:bCs/>
              </w:rPr>
            </w:pPr>
            <w:r w:rsidRPr="002402A2">
              <w:rPr>
                <w:rFonts w:ascii="Arial" w:eastAsia="Times New Roman" w:hAnsi="Arial" w:cs="Arial"/>
                <w:bCs/>
              </w:rPr>
              <w:t>Microsoft Office (</w:t>
            </w:r>
            <w:proofErr w:type="spellStart"/>
            <w:r w:rsidRPr="002402A2">
              <w:rPr>
                <w:rFonts w:ascii="Arial" w:eastAsia="Times New Roman" w:hAnsi="Arial" w:cs="Arial"/>
                <w:bCs/>
              </w:rPr>
              <w:t>excel</w:t>
            </w:r>
            <w:proofErr w:type="spellEnd"/>
            <w:r w:rsidRPr="002402A2">
              <w:rPr>
                <w:rFonts w:ascii="Arial" w:eastAsia="Times New Roman" w:hAnsi="Arial" w:cs="Arial"/>
                <w:bCs/>
              </w:rPr>
              <w:t xml:space="preserve">, </w:t>
            </w:r>
            <w:proofErr w:type="spellStart"/>
            <w:r w:rsidRPr="002402A2">
              <w:rPr>
                <w:rFonts w:ascii="Arial" w:eastAsia="Times New Roman" w:hAnsi="Arial" w:cs="Arial"/>
                <w:bCs/>
              </w:rPr>
              <w:t>word</w:t>
            </w:r>
            <w:proofErr w:type="spellEnd"/>
            <w:r w:rsidRPr="002402A2">
              <w:rPr>
                <w:rFonts w:ascii="Arial" w:eastAsia="Times New Roman" w:hAnsi="Arial" w:cs="Arial"/>
                <w:bCs/>
              </w:rPr>
              <w:t xml:space="preserve">) </w:t>
            </w:r>
          </w:p>
          <w:p w14:paraId="284A6D58" w14:textId="2ABB2B66" w:rsidR="004B3812" w:rsidRPr="002402A2" w:rsidRDefault="009E25CD" w:rsidP="001C4758">
            <w:pPr>
              <w:pStyle w:val="Prrafodelista"/>
              <w:spacing w:after="0" w:line="240" w:lineRule="auto"/>
              <w:ind w:left="0"/>
              <w:jc w:val="both"/>
              <w:rPr>
                <w:rFonts w:ascii="Arial" w:eastAsia="Times New Roman" w:hAnsi="Arial" w:cs="Arial"/>
                <w:bCs/>
              </w:rPr>
            </w:pPr>
            <w:r w:rsidRPr="002402A2">
              <w:rPr>
                <w:rFonts w:ascii="Arial" w:eastAsia="Times New Roman" w:hAnsi="Arial" w:cs="Arial"/>
                <w:bCs/>
              </w:rPr>
              <w:t>5</w:t>
            </w:r>
            <w:r w:rsidR="0037020F" w:rsidRPr="002402A2">
              <w:rPr>
                <w:rFonts w:ascii="Arial" w:eastAsia="Times New Roman" w:hAnsi="Arial" w:cs="Arial"/>
                <w:bCs/>
              </w:rPr>
              <w:t xml:space="preserve"> equipos</w:t>
            </w:r>
            <w:r w:rsidR="004B3812" w:rsidRPr="002402A2">
              <w:rPr>
                <w:rFonts w:ascii="Arial" w:eastAsia="Times New Roman" w:hAnsi="Arial" w:cs="Arial"/>
                <w:bCs/>
              </w:rPr>
              <w:t xml:space="preserve"> de cómputo</w:t>
            </w:r>
          </w:p>
          <w:p w14:paraId="4A519B77" w14:textId="780FE3F2" w:rsidR="004B3812" w:rsidRPr="002402A2" w:rsidRDefault="00C10732" w:rsidP="001C4758">
            <w:pPr>
              <w:pStyle w:val="Prrafodelista"/>
              <w:spacing w:after="0" w:line="240" w:lineRule="auto"/>
              <w:ind w:left="0"/>
              <w:jc w:val="both"/>
              <w:rPr>
                <w:rFonts w:ascii="Arial" w:eastAsia="Times New Roman" w:hAnsi="Arial" w:cs="Arial"/>
                <w:bCs/>
              </w:rPr>
            </w:pPr>
            <w:r w:rsidRPr="002402A2">
              <w:rPr>
                <w:rFonts w:ascii="Arial" w:eastAsia="Times New Roman" w:hAnsi="Arial" w:cs="Arial"/>
                <w:bCs/>
              </w:rPr>
              <w:t xml:space="preserve">1 </w:t>
            </w:r>
            <w:r w:rsidR="0037020F" w:rsidRPr="002402A2">
              <w:rPr>
                <w:rFonts w:ascii="Arial" w:eastAsia="Times New Roman" w:hAnsi="Arial" w:cs="Arial"/>
                <w:bCs/>
              </w:rPr>
              <w:t>impresora</w:t>
            </w:r>
            <w:r w:rsidR="004B3812" w:rsidRPr="002402A2">
              <w:rPr>
                <w:rFonts w:ascii="Arial" w:eastAsia="Times New Roman" w:hAnsi="Arial" w:cs="Arial"/>
                <w:bCs/>
              </w:rPr>
              <w:t xml:space="preserve"> </w:t>
            </w:r>
          </w:p>
          <w:p w14:paraId="37C5FD8C" w14:textId="6D111A72" w:rsidR="004B3812" w:rsidRPr="002402A2" w:rsidRDefault="0037020F" w:rsidP="001C475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eastAsia="Times New Roman" w:hAnsi="Arial" w:cs="Arial"/>
                <w:bCs/>
              </w:rPr>
              <w:t>2</w:t>
            </w:r>
            <w:r w:rsidR="001C4758" w:rsidRPr="002402A2">
              <w:rPr>
                <w:rFonts w:ascii="Arial" w:eastAsia="Times New Roman" w:hAnsi="Arial" w:cs="Arial"/>
                <w:bCs/>
              </w:rPr>
              <w:t xml:space="preserve"> scanner de uso general</w:t>
            </w:r>
          </w:p>
          <w:p w14:paraId="403FC56D" w14:textId="5EAE50B9" w:rsidR="00BD4D1A" w:rsidRPr="002402A2" w:rsidRDefault="00793FE2" w:rsidP="001C475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>Formulario de s</w:t>
            </w:r>
            <w:r w:rsidR="004B3812" w:rsidRPr="002402A2">
              <w:rPr>
                <w:rFonts w:ascii="Arial" w:hAnsi="Arial" w:cs="Arial"/>
                <w:bCs/>
              </w:rPr>
              <w:t xml:space="preserve">olicitud de registro sanitario de funcionamiento de fabricante de medicamentos veterinarios y productos afines </w:t>
            </w:r>
            <w:r w:rsidR="004B3812" w:rsidRPr="002402A2">
              <w:rPr>
                <w:rFonts w:ascii="Arial" w:hAnsi="Arial" w:cs="Arial"/>
                <w:b/>
              </w:rPr>
              <w:t>DRIPUA-01-R-003</w:t>
            </w:r>
          </w:p>
          <w:p w14:paraId="68D6551D" w14:textId="08E28771" w:rsidR="004B3812" w:rsidRPr="002402A2" w:rsidRDefault="004B3812" w:rsidP="004B38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2402A2" w:rsidRPr="002402A2" w14:paraId="53A05C38" w14:textId="77777777" w:rsidTr="00EC0E03">
        <w:tc>
          <w:tcPr>
            <w:tcW w:w="0" w:type="auto"/>
          </w:tcPr>
          <w:p w14:paraId="7645F63E" w14:textId="77777777" w:rsidR="003A3867" w:rsidRPr="002402A2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</w:tcPr>
          <w:p w14:paraId="750498C4" w14:textId="77777777" w:rsidR="003A3867" w:rsidRPr="002402A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1C2F5F3" w14:textId="5FF77804" w:rsidR="00481014" w:rsidRPr="002402A2" w:rsidRDefault="00481014" w:rsidP="001C4758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 xml:space="preserve">1 cubículo de </w:t>
            </w:r>
            <w:r w:rsidR="00E47322" w:rsidRPr="002402A2">
              <w:rPr>
                <w:rFonts w:ascii="Arial" w:hAnsi="Arial" w:cs="Arial"/>
                <w:bCs/>
              </w:rPr>
              <w:t>R</w:t>
            </w:r>
            <w:r w:rsidRPr="002402A2">
              <w:rPr>
                <w:rFonts w:ascii="Arial" w:hAnsi="Arial" w:cs="Arial"/>
                <w:bCs/>
              </w:rPr>
              <w:t>ecepción</w:t>
            </w:r>
          </w:p>
          <w:p w14:paraId="6F623408" w14:textId="5AED9467" w:rsidR="00481014" w:rsidRPr="002402A2" w:rsidRDefault="00481014" w:rsidP="001C4758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 xml:space="preserve">1 cubículo de </w:t>
            </w:r>
            <w:r w:rsidR="00E47322" w:rsidRPr="002402A2">
              <w:rPr>
                <w:rFonts w:ascii="Arial" w:hAnsi="Arial" w:cs="Arial"/>
                <w:bCs/>
              </w:rPr>
              <w:t>A</w:t>
            </w:r>
            <w:r w:rsidRPr="002402A2">
              <w:rPr>
                <w:rFonts w:ascii="Arial" w:hAnsi="Arial" w:cs="Arial"/>
                <w:bCs/>
              </w:rPr>
              <w:t>nalista</w:t>
            </w:r>
          </w:p>
          <w:p w14:paraId="3A7D8F43" w14:textId="7DA56C49" w:rsidR="008A5370" w:rsidRPr="002402A2" w:rsidRDefault="008A5370" w:rsidP="001C4758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 xml:space="preserve">2 </w:t>
            </w:r>
            <w:r w:rsidR="00FC12CB" w:rsidRPr="002402A2">
              <w:rPr>
                <w:rFonts w:ascii="Arial" w:hAnsi="Arial" w:cs="Arial"/>
                <w:bCs/>
              </w:rPr>
              <w:t>cubículos</w:t>
            </w:r>
            <w:r w:rsidRPr="002402A2">
              <w:rPr>
                <w:rFonts w:ascii="Arial" w:hAnsi="Arial" w:cs="Arial"/>
                <w:bCs/>
              </w:rPr>
              <w:t xml:space="preserve"> de </w:t>
            </w:r>
            <w:r w:rsidR="00E47322" w:rsidRPr="002402A2">
              <w:rPr>
                <w:rFonts w:ascii="Arial" w:hAnsi="Arial" w:cs="Arial"/>
                <w:bCs/>
              </w:rPr>
              <w:t>P</w:t>
            </w:r>
            <w:r w:rsidRPr="002402A2">
              <w:rPr>
                <w:rFonts w:ascii="Arial" w:hAnsi="Arial" w:cs="Arial"/>
                <w:bCs/>
              </w:rPr>
              <w:t xml:space="preserve">rofesionales </w:t>
            </w:r>
            <w:r w:rsidR="00E47322" w:rsidRPr="002402A2">
              <w:rPr>
                <w:rFonts w:ascii="Arial" w:hAnsi="Arial" w:cs="Arial"/>
                <w:bCs/>
              </w:rPr>
              <w:t>A</w:t>
            </w:r>
            <w:r w:rsidRPr="002402A2">
              <w:rPr>
                <w:rFonts w:ascii="Arial" w:hAnsi="Arial" w:cs="Arial"/>
                <w:bCs/>
              </w:rPr>
              <w:t>nalistas</w:t>
            </w:r>
          </w:p>
          <w:p w14:paraId="145915B7" w14:textId="52089906" w:rsidR="00481014" w:rsidRPr="002402A2" w:rsidRDefault="00481014" w:rsidP="001C4758">
            <w:pPr>
              <w:pStyle w:val="Prrafodelista"/>
              <w:spacing w:after="0" w:line="240" w:lineRule="auto"/>
              <w:ind w:hanging="720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 xml:space="preserve">1 cubículo de </w:t>
            </w:r>
            <w:r w:rsidR="00485C59" w:rsidRPr="002402A2">
              <w:rPr>
                <w:rFonts w:ascii="Arial" w:hAnsi="Arial" w:cs="Arial"/>
                <w:bCs/>
              </w:rPr>
              <w:t xml:space="preserve">Jefe del Departamento de Registro de Insumos </w:t>
            </w:r>
            <w:r w:rsidR="001C4758" w:rsidRPr="002402A2">
              <w:rPr>
                <w:rFonts w:ascii="Arial" w:hAnsi="Arial" w:cs="Arial"/>
                <w:bCs/>
              </w:rPr>
              <w:t>p</w:t>
            </w:r>
            <w:r w:rsidR="00485C59" w:rsidRPr="002402A2">
              <w:rPr>
                <w:rFonts w:ascii="Arial" w:hAnsi="Arial" w:cs="Arial"/>
                <w:bCs/>
              </w:rPr>
              <w:t>ara Uso en</w:t>
            </w:r>
            <w:r w:rsidR="009570C6" w:rsidRPr="002402A2">
              <w:rPr>
                <w:rFonts w:ascii="Arial" w:hAnsi="Arial" w:cs="Arial"/>
                <w:bCs/>
              </w:rPr>
              <w:t xml:space="preserve"> </w:t>
            </w:r>
            <w:r w:rsidR="00485C59" w:rsidRPr="002402A2">
              <w:rPr>
                <w:rFonts w:ascii="Arial" w:hAnsi="Arial" w:cs="Arial"/>
                <w:bCs/>
              </w:rPr>
              <w:t>Animales</w:t>
            </w:r>
          </w:p>
          <w:p w14:paraId="2443AF14" w14:textId="39F1886F" w:rsidR="00F8648B" w:rsidRPr="002402A2" w:rsidRDefault="00F8648B" w:rsidP="001C475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2402A2" w:rsidRPr="002402A2" w14:paraId="33D4DAD0" w14:textId="77777777" w:rsidTr="00EC0E03">
        <w:tc>
          <w:tcPr>
            <w:tcW w:w="0" w:type="auto"/>
          </w:tcPr>
          <w:p w14:paraId="49FEB4E6" w14:textId="77777777" w:rsidR="003A3867" w:rsidRPr="002402A2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5</w:t>
            </w:r>
          </w:p>
        </w:tc>
        <w:tc>
          <w:tcPr>
            <w:tcW w:w="0" w:type="auto"/>
          </w:tcPr>
          <w:p w14:paraId="4B6EAC41" w14:textId="143F3D54" w:rsidR="003A3867" w:rsidRPr="002402A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2402A2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92071A4" w14:textId="77777777" w:rsidR="00BD2725" w:rsidRPr="002402A2" w:rsidRDefault="00BD272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616737C9" w14:textId="62C8C96B" w:rsidR="00BD2725" w:rsidRPr="002402A2" w:rsidRDefault="00175D03" w:rsidP="00EC0E03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 w:rsidRPr="002402A2">
              <w:rPr>
                <w:rFonts w:ascii="Arial" w:hAnsi="Arial" w:cs="Arial"/>
                <w:lang w:val="pt-BR"/>
              </w:rPr>
              <w:t>5</w:t>
            </w:r>
            <w:r w:rsidR="00BD2725" w:rsidRPr="002402A2">
              <w:rPr>
                <w:rFonts w:ascii="Arial" w:hAnsi="Arial" w:cs="Arial"/>
                <w:lang w:val="pt-BR"/>
              </w:rPr>
              <w:t xml:space="preserve"> personas</w:t>
            </w:r>
          </w:p>
          <w:p w14:paraId="78D401DA" w14:textId="7857EEEB" w:rsidR="002D77C5" w:rsidRPr="002402A2" w:rsidRDefault="002D77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2EE35C83" w14:textId="77777777" w:rsidR="001C4758" w:rsidRPr="002402A2" w:rsidRDefault="001C4758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2855"/>
              <w:gridCol w:w="5176"/>
            </w:tblGrid>
            <w:tr w:rsidR="002402A2" w:rsidRPr="002402A2" w14:paraId="155BC3C5" w14:textId="77777777" w:rsidTr="002402A2">
              <w:tc>
                <w:tcPr>
                  <w:tcW w:w="2855" w:type="dxa"/>
                </w:tcPr>
                <w:p w14:paraId="4F8D5238" w14:textId="367A6613" w:rsidR="003C3C63" w:rsidRPr="002402A2" w:rsidRDefault="003C3C63" w:rsidP="00EC0E03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hAnsi="Arial" w:cs="Arial"/>
                      <w:b/>
                      <w:bCs/>
                      <w:lang w:val="pt-BR"/>
                    </w:rPr>
                    <w:lastRenderedPageBreak/>
                    <w:t>PERSONAL</w:t>
                  </w:r>
                </w:p>
              </w:tc>
              <w:tc>
                <w:tcPr>
                  <w:tcW w:w="5176" w:type="dxa"/>
                </w:tcPr>
                <w:p w14:paraId="7B981B49" w14:textId="297957C9" w:rsidR="003C3C63" w:rsidRPr="002402A2" w:rsidRDefault="003C3C63" w:rsidP="00EC0E03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2402A2" w:rsidRPr="002402A2" w14:paraId="409AD70E" w14:textId="77777777" w:rsidTr="002402A2">
              <w:tc>
                <w:tcPr>
                  <w:tcW w:w="2855" w:type="dxa"/>
                  <w:vAlign w:val="center"/>
                </w:tcPr>
                <w:p w14:paraId="7C7226F8" w14:textId="45C2EA46" w:rsidR="00E84128" w:rsidRPr="002402A2" w:rsidRDefault="00E84128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hAnsi="Arial" w:cs="Arial"/>
                      <w:bCs/>
                    </w:rPr>
                    <w:t xml:space="preserve">Técnico </w:t>
                  </w:r>
                  <w:r w:rsidR="00BD2725" w:rsidRPr="002402A2">
                    <w:rPr>
                      <w:rFonts w:ascii="Arial" w:hAnsi="Arial" w:cs="Arial"/>
                      <w:bCs/>
                    </w:rPr>
                    <w:t>R</w:t>
                  </w:r>
                  <w:r w:rsidRPr="002402A2">
                    <w:rPr>
                      <w:rFonts w:ascii="Arial" w:hAnsi="Arial" w:cs="Arial"/>
                      <w:bCs/>
                    </w:rPr>
                    <w:t>eceptor</w:t>
                  </w:r>
                </w:p>
              </w:tc>
              <w:tc>
                <w:tcPr>
                  <w:tcW w:w="5176" w:type="dxa"/>
                  <w:vAlign w:val="center"/>
                </w:tcPr>
                <w:p w14:paraId="424DE018" w14:textId="6118C388" w:rsidR="00E84128" w:rsidRPr="002402A2" w:rsidRDefault="00E84128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Recibe documentos, firma y sella de recibido, entrega al usuario.</w:t>
                  </w:r>
                </w:p>
              </w:tc>
            </w:tr>
            <w:tr w:rsidR="002402A2" w:rsidRPr="002402A2" w14:paraId="1372DC90" w14:textId="77777777" w:rsidTr="002402A2">
              <w:tc>
                <w:tcPr>
                  <w:tcW w:w="2855" w:type="dxa"/>
                  <w:vAlign w:val="center"/>
                </w:tcPr>
                <w:p w14:paraId="0F3901DD" w14:textId="29873D6D" w:rsidR="00E84128" w:rsidRPr="002402A2" w:rsidRDefault="00E84128" w:rsidP="00E84128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Técnico </w:t>
                  </w:r>
                  <w:r w:rsidR="00BD2725" w:rsidRPr="002402A2">
                    <w:rPr>
                      <w:rFonts w:ascii="Arial" w:eastAsia="Arial" w:hAnsi="Arial" w:cs="Arial"/>
                    </w:rPr>
                    <w:t>A</w:t>
                  </w:r>
                  <w:r w:rsidRPr="002402A2">
                    <w:rPr>
                      <w:rFonts w:ascii="Arial" w:eastAsia="Arial" w:hAnsi="Arial" w:cs="Arial"/>
                    </w:rPr>
                    <w:t>nalista</w:t>
                  </w:r>
                </w:p>
              </w:tc>
              <w:tc>
                <w:tcPr>
                  <w:tcW w:w="5176" w:type="dxa"/>
                  <w:vAlign w:val="center"/>
                </w:tcPr>
                <w:p w14:paraId="19094398" w14:textId="72F74823" w:rsidR="00E84128" w:rsidRPr="002402A2" w:rsidRDefault="00831407" w:rsidP="00E84128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Recibe, analiza, dictamina y traslada documentación.</w:t>
                  </w:r>
                </w:p>
              </w:tc>
            </w:tr>
            <w:tr w:rsidR="002402A2" w:rsidRPr="002402A2" w14:paraId="772DD17A" w14:textId="77777777" w:rsidTr="002402A2">
              <w:tc>
                <w:tcPr>
                  <w:tcW w:w="2855" w:type="dxa"/>
                  <w:vAlign w:val="center"/>
                </w:tcPr>
                <w:p w14:paraId="38843896" w14:textId="71258A63" w:rsidR="00E84128" w:rsidRPr="002402A2" w:rsidRDefault="00E84128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hAnsi="Arial" w:cs="Arial"/>
                      <w:bCs/>
                    </w:rPr>
                    <w:t xml:space="preserve">Profesional Analista </w:t>
                  </w:r>
                </w:p>
              </w:tc>
              <w:tc>
                <w:tcPr>
                  <w:tcW w:w="5176" w:type="dxa"/>
                  <w:vAlign w:val="center"/>
                </w:tcPr>
                <w:p w14:paraId="437B95C7" w14:textId="2A9E91F6" w:rsidR="00E84128" w:rsidRPr="002402A2" w:rsidRDefault="0004547B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Recibe, analiza, inspecciona (infraestructura del laboratorio), dictamina y traslada documentación.</w:t>
                  </w:r>
                </w:p>
              </w:tc>
            </w:tr>
            <w:tr w:rsidR="002402A2" w:rsidRPr="002402A2" w14:paraId="5CA4F906" w14:textId="77777777" w:rsidTr="002402A2">
              <w:tc>
                <w:tcPr>
                  <w:tcW w:w="2855" w:type="dxa"/>
                  <w:vAlign w:val="center"/>
                </w:tcPr>
                <w:p w14:paraId="33CA1B86" w14:textId="17535BDE" w:rsidR="00E84128" w:rsidRPr="002402A2" w:rsidRDefault="00E84128" w:rsidP="001C475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hAnsi="Arial" w:cs="Arial"/>
                      <w:bCs/>
                    </w:rPr>
                    <w:t xml:space="preserve">Jefe del Departamento de Registro de </w:t>
                  </w:r>
                  <w:r w:rsidR="00485C59" w:rsidRPr="002402A2">
                    <w:rPr>
                      <w:rFonts w:ascii="Arial" w:hAnsi="Arial" w:cs="Arial"/>
                      <w:bCs/>
                    </w:rPr>
                    <w:t>I</w:t>
                  </w:r>
                  <w:r w:rsidRPr="002402A2">
                    <w:rPr>
                      <w:rFonts w:ascii="Arial" w:hAnsi="Arial" w:cs="Arial"/>
                      <w:bCs/>
                    </w:rPr>
                    <w:t xml:space="preserve">nsumos </w:t>
                  </w:r>
                  <w:r w:rsidR="001C4758" w:rsidRPr="002402A2">
                    <w:rPr>
                      <w:rFonts w:ascii="Arial" w:hAnsi="Arial" w:cs="Arial"/>
                      <w:bCs/>
                    </w:rPr>
                    <w:t>p</w:t>
                  </w:r>
                  <w:r w:rsidRPr="002402A2">
                    <w:rPr>
                      <w:rFonts w:ascii="Arial" w:hAnsi="Arial" w:cs="Arial"/>
                      <w:bCs/>
                    </w:rPr>
                    <w:t>ara Uso en Animales</w:t>
                  </w:r>
                </w:p>
              </w:tc>
              <w:tc>
                <w:tcPr>
                  <w:tcW w:w="5176" w:type="dxa"/>
                  <w:vAlign w:val="center"/>
                </w:tcPr>
                <w:p w14:paraId="6B8EB43A" w14:textId="11AC97DF" w:rsidR="00E84128" w:rsidRPr="002402A2" w:rsidRDefault="00073CDD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Recibe, analiza, dictamina, firma y sella.</w:t>
                  </w:r>
                </w:p>
              </w:tc>
            </w:tr>
            <w:tr w:rsidR="002402A2" w:rsidRPr="002402A2" w14:paraId="0310D13A" w14:textId="77777777" w:rsidTr="002402A2">
              <w:tc>
                <w:tcPr>
                  <w:tcW w:w="2855" w:type="dxa"/>
                  <w:vAlign w:val="center"/>
                </w:tcPr>
                <w:p w14:paraId="53E69141" w14:textId="3BED2045" w:rsidR="00B73B0C" w:rsidRPr="002402A2" w:rsidRDefault="00B73B0C" w:rsidP="00B73B0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402A2">
                    <w:rPr>
                      <w:rFonts w:ascii="Arial" w:hAnsi="Arial" w:cs="Arial"/>
                      <w:bCs/>
                    </w:rPr>
                    <w:t xml:space="preserve">Técnico de </w:t>
                  </w:r>
                  <w:r w:rsidR="00BD2725" w:rsidRPr="002402A2">
                    <w:rPr>
                      <w:rFonts w:ascii="Arial" w:hAnsi="Arial" w:cs="Arial"/>
                      <w:bCs/>
                    </w:rPr>
                    <w:t>A</w:t>
                  </w:r>
                  <w:r w:rsidRPr="002402A2">
                    <w:rPr>
                      <w:rFonts w:ascii="Arial" w:hAnsi="Arial" w:cs="Arial"/>
                      <w:bCs/>
                    </w:rPr>
                    <w:t xml:space="preserve">rchivo </w:t>
                  </w:r>
                </w:p>
                <w:p w14:paraId="67A42185" w14:textId="77777777" w:rsidR="00B73B0C" w:rsidRPr="002402A2" w:rsidRDefault="00B73B0C" w:rsidP="00B73B0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176" w:type="dxa"/>
                  <w:vAlign w:val="center"/>
                </w:tcPr>
                <w:p w14:paraId="1EA6E0F5" w14:textId="65C3F350" w:rsidR="00B73B0C" w:rsidRPr="002402A2" w:rsidRDefault="00B73B0C" w:rsidP="00B73B0C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Recibe, analiza y almacena </w:t>
                  </w:r>
                  <w:r w:rsidR="00621FB6" w:rsidRPr="002402A2">
                    <w:rPr>
                      <w:rFonts w:ascii="Arial" w:eastAsia="Arial" w:hAnsi="Arial" w:cs="Arial"/>
                    </w:rPr>
                    <w:t>el expediente aprobado</w:t>
                  </w:r>
                  <w:r w:rsidRPr="002402A2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</w:tbl>
          <w:p w14:paraId="427E818A" w14:textId="77777777" w:rsidR="00F8648B" w:rsidRPr="002402A2" w:rsidRDefault="00F8648B" w:rsidP="00993EB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1375C18" w14:textId="032F23D6" w:rsidR="007F470B" w:rsidRPr="002402A2" w:rsidRDefault="007F470B" w:rsidP="00993EB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2402A2" w:rsidRPr="002402A2" w14:paraId="511F2031" w14:textId="77777777" w:rsidTr="00C20822">
        <w:trPr>
          <w:trHeight w:val="3543"/>
        </w:trPr>
        <w:tc>
          <w:tcPr>
            <w:tcW w:w="0" w:type="auto"/>
          </w:tcPr>
          <w:p w14:paraId="7E372F9D" w14:textId="77777777" w:rsidR="008C3C67" w:rsidRPr="002402A2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0" w:type="auto"/>
          </w:tcPr>
          <w:p w14:paraId="262AA242" w14:textId="77777777" w:rsidR="008C3C67" w:rsidRPr="002402A2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2402A2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2402A2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F977CA6" w14:textId="01332E48" w:rsidR="002D5BE4" w:rsidRPr="002402A2" w:rsidRDefault="002D5BE4" w:rsidP="002D5BE4">
            <w:pPr>
              <w:pStyle w:val="Sangradetextonormal"/>
              <w:ind w:left="720"/>
              <w:rPr>
                <w:rFonts w:ascii="Arial" w:hAnsi="Arial" w:cs="Arial"/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2402A2" w:rsidRPr="002402A2" w14:paraId="6A692E13" w14:textId="77777777" w:rsidTr="002A5963">
              <w:tc>
                <w:tcPr>
                  <w:tcW w:w="4015" w:type="dxa"/>
                </w:tcPr>
                <w:p w14:paraId="233219D6" w14:textId="0345C0BE" w:rsidR="002A5963" w:rsidRPr="002402A2" w:rsidRDefault="002A5963" w:rsidP="00B15863">
                  <w:pPr>
                    <w:pStyle w:val="Sangradetextonormal"/>
                    <w:jc w:val="center"/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  <w:t>Requisitos actuales</w:t>
                  </w:r>
                </w:p>
              </w:tc>
              <w:tc>
                <w:tcPr>
                  <w:tcW w:w="4016" w:type="dxa"/>
                </w:tcPr>
                <w:p w14:paraId="5415FBC9" w14:textId="0F7FC455" w:rsidR="002A5963" w:rsidRPr="002402A2" w:rsidRDefault="002A5963" w:rsidP="00B15863">
                  <w:pPr>
                    <w:pStyle w:val="Sangradetextonormal"/>
                    <w:jc w:val="center"/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  <w:t>Requisitos propuestos</w:t>
                  </w:r>
                </w:p>
              </w:tc>
            </w:tr>
            <w:tr w:rsidR="002402A2" w:rsidRPr="002402A2" w14:paraId="4D70E3BA" w14:textId="77777777" w:rsidTr="002A5963">
              <w:tc>
                <w:tcPr>
                  <w:tcW w:w="4015" w:type="dxa"/>
                </w:tcPr>
                <w:p w14:paraId="601989DC" w14:textId="0838E9FF" w:rsidR="002A5963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Formulario de solicitud proporcionado por el Departamento de Registro de Insumos para Uso en Animales  </w:t>
                  </w:r>
                  <w:r w:rsidRPr="002402A2">
                    <w:rPr>
                      <w:rFonts w:ascii="Arial" w:hAnsi="Arial" w:cs="Arial"/>
                      <w:b/>
                      <w:sz w:val="22"/>
                      <w:szCs w:val="22"/>
                    </w:rPr>
                    <w:t>lleno en su totalidad  con letra legible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firmado y sellado por el propietario o representante legal y por su regente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016" w:type="dxa"/>
                </w:tcPr>
                <w:p w14:paraId="37B285BF" w14:textId="77777777" w:rsidR="002A5963" w:rsidRPr="002402A2" w:rsidRDefault="00C8521C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Formulario de solicitud proporcionado por el Departamento de Registro de Insumos para Uso en Animales lleno</w:t>
                  </w:r>
                  <w:r w:rsidRPr="002402A2">
                    <w:rPr>
                      <w:rFonts w:ascii="Arial" w:hAnsi="Arial" w:cs="Arial"/>
                      <w:b/>
                      <w:sz w:val="22"/>
                      <w:szCs w:val="22"/>
                    </w:rPr>
                    <w:t xml:space="preserve"> en su totalidad con letra legible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firmado y sellado por el propietario o representante legal y por su regente</w:t>
                  </w:r>
                  <w:r w:rsidR="0036168E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4ECA9988" w14:textId="794AE4D7" w:rsidR="0036168E" w:rsidRPr="002402A2" w:rsidRDefault="0036168E" w:rsidP="0036168E">
                  <w:pPr>
                    <w:pStyle w:val="Sangradetextonormal"/>
                    <w:ind w:left="433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2402A2" w:rsidRPr="002402A2" w14:paraId="6D80F99F" w14:textId="77777777" w:rsidTr="002A5963">
              <w:tc>
                <w:tcPr>
                  <w:tcW w:w="4015" w:type="dxa"/>
                </w:tcPr>
                <w:p w14:paraId="0A75A2F9" w14:textId="56C1D2B1" w:rsidR="002A5963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Adjuntar Registro Sanitario de Funcionamiento, cuando sea renovación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7EDD30EE" w14:textId="263BA72F" w:rsidR="00D93FA4" w:rsidRPr="002402A2" w:rsidRDefault="00D93FA4" w:rsidP="00D93FA4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06AB1CEA" w14:textId="0A991C0B" w:rsidR="002A5963" w:rsidRPr="002402A2" w:rsidRDefault="00123F37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Nombramiento del Representante Legal (cuando corresponda). </w:t>
                  </w:r>
                </w:p>
              </w:tc>
            </w:tr>
            <w:tr w:rsidR="002402A2" w:rsidRPr="002402A2" w14:paraId="4E2506C2" w14:textId="77777777" w:rsidTr="002A5963">
              <w:tc>
                <w:tcPr>
                  <w:tcW w:w="4015" w:type="dxa"/>
                </w:tcPr>
                <w:p w14:paraId="748D452A" w14:textId="187B02C8" w:rsidR="00814A02" w:rsidRPr="002402A2" w:rsidRDefault="00814A02" w:rsidP="00D93FA4">
                  <w:pPr>
                    <w:pStyle w:val="Prrafodelista"/>
                    <w:numPr>
                      <w:ilvl w:val="0"/>
                      <w:numId w:val="17"/>
                    </w:numPr>
                    <w:autoSpaceDE w:val="0"/>
                    <w:autoSpaceDN w:val="0"/>
                    <w:adjustRightInd w:val="0"/>
                    <w:ind w:left="337" w:hanging="337"/>
                    <w:rPr>
                      <w:rFonts w:ascii="Arial" w:hAnsi="Arial" w:cs="Arial"/>
                    </w:rPr>
                  </w:pPr>
                  <w:r w:rsidRPr="002402A2">
                    <w:rPr>
                      <w:rFonts w:ascii="Arial" w:hAnsi="Arial" w:cs="Arial"/>
                    </w:rPr>
                    <w:t xml:space="preserve">Nombramiento del Representante Legal (cuando corresponda). </w:t>
                  </w:r>
                </w:p>
                <w:p w14:paraId="07F546F2" w14:textId="77777777" w:rsidR="002A5963" w:rsidRPr="002402A2" w:rsidRDefault="002A5963" w:rsidP="00D93FA4">
                  <w:pPr>
                    <w:pStyle w:val="Sangradetextonormal"/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36A3E40F" w14:textId="77777777" w:rsidR="002A5963" w:rsidRPr="002402A2" w:rsidRDefault="002360B5" w:rsidP="0036168E">
                  <w:pPr>
                    <w:numPr>
                      <w:ilvl w:val="0"/>
                      <w:numId w:val="16"/>
                    </w:numPr>
                    <w:autoSpaceDE w:val="0"/>
                    <w:autoSpaceDN w:val="0"/>
                    <w:adjustRightInd w:val="0"/>
                    <w:ind w:left="433" w:hanging="425"/>
                    <w:jc w:val="both"/>
                    <w:rPr>
                      <w:rFonts w:ascii="Arial" w:hAnsi="Arial" w:cs="Arial"/>
                    </w:rPr>
                  </w:pPr>
                  <w:r w:rsidRPr="002402A2">
                    <w:rPr>
                      <w:rFonts w:ascii="Arial" w:hAnsi="Arial" w:cs="Arial"/>
                    </w:rPr>
                    <w:t>Documentos legales que respalden la constitución de la empresa en caso de la persona jurídica y documentos de identidad de solicitante en el caso de la perso</w:t>
                  </w:r>
                  <w:r w:rsidR="0036168E" w:rsidRPr="002402A2">
                    <w:rPr>
                      <w:rFonts w:ascii="Arial" w:hAnsi="Arial" w:cs="Arial"/>
                    </w:rPr>
                    <w:t>na física (natural, individual).</w:t>
                  </w:r>
                </w:p>
                <w:p w14:paraId="67AF60E4" w14:textId="64BCB620" w:rsidR="0036168E" w:rsidRPr="002402A2" w:rsidRDefault="0036168E" w:rsidP="0036168E">
                  <w:pPr>
                    <w:autoSpaceDE w:val="0"/>
                    <w:autoSpaceDN w:val="0"/>
                    <w:adjustRightInd w:val="0"/>
                    <w:ind w:left="43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402A2" w:rsidRPr="002402A2" w14:paraId="091ED734" w14:textId="77777777" w:rsidTr="002A5963">
              <w:tc>
                <w:tcPr>
                  <w:tcW w:w="4015" w:type="dxa"/>
                </w:tcPr>
                <w:p w14:paraId="5550F0AB" w14:textId="4870E5A5" w:rsidR="002A5963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Documentos legales que respalden la constitución de la empresa en caso de la persona jurídica </w:t>
                  </w:r>
                  <w:r w:rsidRPr="002402A2">
                    <w:rPr>
                      <w:rFonts w:ascii="Arial" w:hAnsi="Arial" w:cs="Arial"/>
                      <w:b/>
                      <w:sz w:val="22"/>
                      <w:szCs w:val="22"/>
                    </w:rPr>
                    <w:t>(legalizados)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y documentos de identidad de solicitante en el caso de la persona física (natural, individual)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7D812AF2" w14:textId="0C63B234" w:rsidR="00D93FA4" w:rsidRPr="002402A2" w:rsidRDefault="00D93FA4" w:rsidP="00D93FA4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5F598A63" w14:textId="73A5FE74" w:rsidR="002A5963" w:rsidRPr="002402A2" w:rsidRDefault="000A0DFE" w:rsidP="0036168E">
                  <w:pPr>
                    <w:pStyle w:val="Prrafodelista"/>
                    <w:numPr>
                      <w:ilvl w:val="0"/>
                      <w:numId w:val="16"/>
                    </w:numPr>
                    <w:autoSpaceDE w:val="0"/>
                    <w:autoSpaceDN w:val="0"/>
                    <w:adjustRightInd w:val="0"/>
                    <w:ind w:left="433" w:hanging="425"/>
                    <w:jc w:val="both"/>
                    <w:rPr>
                      <w:rFonts w:ascii="Arial" w:hAnsi="Arial" w:cs="Arial"/>
                    </w:rPr>
                  </w:pPr>
                  <w:r w:rsidRPr="002402A2">
                    <w:rPr>
                      <w:rFonts w:ascii="Arial" w:hAnsi="Arial" w:cs="Arial"/>
                    </w:rPr>
                    <w:t>Fotocopia de la patente de comercio.</w:t>
                  </w:r>
                </w:p>
              </w:tc>
            </w:tr>
            <w:tr w:rsidR="002402A2" w:rsidRPr="002402A2" w14:paraId="19F0D34D" w14:textId="77777777" w:rsidTr="002A5963">
              <w:tc>
                <w:tcPr>
                  <w:tcW w:w="4015" w:type="dxa"/>
                </w:tcPr>
                <w:p w14:paraId="7F329431" w14:textId="19075E2E" w:rsidR="002A5963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Fotocopia legalizada de la patente de comercio</w:t>
                  </w:r>
                </w:p>
              </w:tc>
              <w:tc>
                <w:tcPr>
                  <w:tcW w:w="4016" w:type="dxa"/>
                </w:tcPr>
                <w:p w14:paraId="2E26CEBF" w14:textId="77777777" w:rsidR="000A0DFE" w:rsidRPr="002402A2" w:rsidRDefault="000A0DFE" w:rsidP="0036168E">
                  <w:pPr>
                    <w:numPr>
                      <w:ilvl w:val="0"/>
                      <w:numId w:val="16"/>
                    </w:numPr>
                    <w:autoSpaceDE w:val="0"/>
                    <w:autoSpaceDN w:val="0"/>
                    <w:adjustRightInd w:val="0"/>
                    <w:ind w:left="433" w:hanging="425"/>
                    <w:jc w:val="both"/>
                    <w:rPr>
                      <w:rFonts w:ascii="Arial" w:hAnsi="Arial" w:cs="Arial"/>
                    </w:rPr>
                  </w:pPr>
                  <w:r w:rsidRPr="002402A2">
                    <w:rPr>
                      <w:rFonts w:ascii="Arial" w:hAnsi="Arial" w:cs="Arial"/>
                    </w:rPr>
                    <w:t>Fotocopia del documento de identificación personal del propietario o del representante legal.</w:t>
                  </w:r>
                </w:p>
                <w:p w14:paraId="526C25BE" w14:textId="1C3584DC" w:rsidR="0036168E" w:rsidRPr="002402A2" w:rsidRDefault="0036168E" w:rsidP="0036168E">
                  <w:pPr>
                    <w:autoSpaceDE w:val="0"/>
                    <w:autoSpaceDN w:val="0"/>
                    <w:adjustRightInd w:val="0"/>
                    <w:ind w:left="433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2402A2" w:rsidRPr="002402A2" w14:paraId="637540AF" w14:textId="77777777" w:rsidTr="002A5963">
              <w:tc>
                <w:tcPr>
                  <w:tcW w:w="4015" w:type="dxa"/>
                </w:tcPr>
                <w:p w14:paraId="46E6EC51" w14:textId="75DC010E" w:rsidR="002A5963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tabs>
                      <w:tab w:val="left" w:pos="1170"/>
                    </w:tabs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lastRenderedPageBreak/>
                    <w:t>Constancia actualizada del RTU de la empresa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016" w:type="dxa"/>
                </w:tcPr>
                <w:p w14:paraId="21D64D21" w14:textId="77777777" w:rsidR="002A5963" w:rsidRPr="002402A2" w:rsidRDefault="000A0DFE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Nombramiento de regente Médico Veterinario, emitido por el propietario o representante legal.</w:t>
                  </w:r>
                </w:p>
                <w:p w14:paraId="2404B3DF" w14:textId="200FD01B" w:rsidR="0036168E" w:rsidRPr="002402A2" w:rsidRDefault="0036168E" w:rsidP="0036168E">
                  <w:pPr>
                    <w:pStyle w:val="Sangradetextonormal"/>
                    <w:ind w:left="433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2402A2" w:rsidRPr="002402A2" w14:paraId="452DE3CA" w14:textId="77777777" w:rsidTr="002A5963">
              <w:tc>
                <w:tcPr>
                  <w:tcW w:w="4015" w:type="dxa"/>
                </w:tcPr>
                <w:p w14:paraId="14217B16" w14:textId="637BBE5A" w:rsidR="000A0DFE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Fotocopia legalizada del documento de identificación personal del propietario o del representante legal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52803AA5" w14:textId="549E9E3A" w:rsidR="00D93FA4" w:rsidRPr="002402A2" w:rsidRDefault="00D93FA4" w:rsidP="00D93FA4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1C56B36B" w14:textId="6CD2D485" w:rsidR="000A0DFE" w:rsidRPr="002402A2" w:rsidRDefault="000A0DFE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Adherir a la solicitud timbre Médico Veterinario y Zootecnista correspondiente según Ley del Timbre. </w:t>
                  </w:r>
                </w:p>
              </w:tc>
            </w:tr>
            <w:tr w:rsidR="002402A2" w:rsidRPr="002402A2" w14:paraId="0EAE0CD3" w14:textId="77777777" w:rsidTr="002A5963">
              <w:tc>
                <w:tcPr>
                  <w:tcW w:w="4015" w:type="dxa"/>
                </w:tcPr>
                <w:p w14:paraId="7A467597" w14:textId="1D4267DA" w:rsidR="000A0DFE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Nombramiento de regente Médico Veterinario,  emitido por el propietario o representante legal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016" w:type="dxa"/>
                </w:tcPr>
                <w:p w14:paraId="6192FB66" w14:textId="77777777" w:rsidR="000A0DFE" w:rsidRPr="002402A2" w:rsidRDefault="000A0DFE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Dictamen favorable emitido por el Instituto G</w:t>
                  </w:r>
                  <w:r w:rsidR="0036168E" w:rsidRPr="002402A2">
                    <w:rPr>
                      <w:rFonts w:ascii="Arial" w:hAnsi="Arial" w:cs="Arial"/>
                      <w:sz w:val="22"/>
                      <w:szCs w:val="22"/>
                    </w:rPr>
                    <w:t>uatemalteco de Seguridad Social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="0036168E" w:rsidRPr="002402A2">
                    <w:rPr>
                      <w:rFonts w:ascii="Arial" w:hAnsi="Arial" w:cs="Arial"/>
                      <w:sz w:val="22"/>
                      <w:szCs w:val="22"/>
                    </w:rPr>
                    <w:t>-IGSS-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(SEGURIDAD CUPACIONAL)</w:t>
                  </w:r>
                  <w:r w:rsidR="0036168E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7C1A0E93" w14:textId="43C116C2" w:rsidR="0036168E" w:rsidRPr="002402A2" w:rsidRDefault="0036168E" w:rsidP="0036168E">
                  <w:pPr>
                    <w:pStyle w:val="Sangradetextonormal"/>
                    <w:ind w:left="433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2402A2" w:rsidRPr="002402A2" w14:paraId="7BD42A20" w14:textId="77777777" w:rsidTr="002A5963">
              <w:tc>
                <w:tcPr>
                  <w:tcW w:w="4015" w:type="dxa"/>
                </w:tcPr>
                <w:p w14:paraId="1796D1EA" w14:textId="5EC3599C" w:rsidR="000A0DFE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Adherir a la solicitud timbre  Médico Veterinario y  Zootecnista correspondiente según Ley del Timbre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5FFEBBE7" w14:textId="3DF731B1" w:rsidR="00D93FA4" w:rsidRPr="002402A2" w:rsidRDefault="00D93FA4" w:rsidP="00D93FA4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4A7B6B67" w14:textId="47238E76" w:rsidR="000A0DFE" w:rsidRPr="002402A2" w:rsidRDefault="00012E8F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Dictamen favorable de acuerdo a la actividad por parte del Ministerio de</w:t>
                  </w:r>
                  <w:r w:rsidR="0036168E"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Ambiente y Recursos Naturales -MARN-.</w:t>
                  </w:r>
                </w:p>
              </w:tc>
            </w:tr>
            <w:tr w:rsidR="002402A2" w:rsidRPr="002402A2" w14:paraId="7D17CEC0" w14:textId="77777777" w:rsidTr="002A5963">
              <w:tc>
                <w:tcPr>
                  <w:tcW w:w="4015" w:type="dxa"/>
                </w:tcPr>
                <w:p w14:paraId="3A1D1065" w14:textId="77777777" w:rsidR="000A0DFE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Dictamen favorable emitido por el Instituto Guatema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lteco de Seguridad Social -IGSS- 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(SEGURIDAD OCUPACIONAL)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4CB49BAF" w14:textId="36AF0B09" w:rsidR="0036168E" w:rsidRPr="002402A2" w:rsidRDefault="0036168E" w:rsidP="0036168E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47C5749F" w14:textId="38787211" w:rsidR="000A0DFE" w:rsidRPr="002402A2" w:rsidRDefault="00012E8F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Dictamen favorable por el Ministerio de Trabajo y Prevención Social.</w:t>
                  </w:r>
                </w:p>
              </w:tc>
            </w:tr>
            <w:tr w:rsidR="002402A2" w:rsidRPr="002402A2" w14:paraId="4F1EA8B9" w14:textId="77777777" w:rsidTr="002A5963">
              <w:tc>
                <w:tcPr>
                  <w:tcW w:w="4015" w:type="dxa"/>
                </w:tcPr>
                <w:p w14:paraId="6CD94174" w14:textId="69A592C4" w:rsidR="000A0DFE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Dictamen favorable de acuerdo a la actividad por parte del Ministerio de Ambiente y Recursos Naturales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       -</w:t>
                  </w: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 xml:space="preserve"> MARN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-</w:t>
                  </w:r>
                </w:p>
              </w:tc>
              <w:tc>
                <w:tcPr>
                  <w:tcW w:w="4016" w:type="dxa"/>
                </w:tcPr>
                <w:p w14:paraId="080AD021" w14:textId="77777777" w:rsidR="000A0DFE" w:rsidRPr="002402A2" w:rsidRDefault="00012E8F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Presentar el plan operativo para el cumplimiento del Código vigente de Buenas Prácticas de Manufactura de Medicamentos Veterinarios del Comité para las Américas de Medicamentos Veterinarios de OIE.</w:t>
                  </w:r>
                </w:p>
                <w:p w14:paraId="65B0EA70" w14:textId="3F388FB6" w:rsidR="0036168E" w:rsidRPr="002402A2" w:rsidRDefault="0036168E" w:rsidP="0036168E">
                  <w:pPr>
                    <w:pStyle w:val="Sangradetextonormal"/>
                    <w:ind w:left="433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2402A2" w:rsidRPr="002402A2" w14:paraId="4931ABE4" w14:textId="77777777" w:rsidTr="002A5963">
              <w:tc>
                <w:tcPr>
                  <w:tcW w:w="4015" w:type="dxa"/>
                </w:tcPr>
                <w:p w14:paraId="0BA14D3F" w14:textId="77777777" w:rsidR="00814A02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Dictamen favorable por el Ministerio de Trabajo y Prevención Social.</w:t>
                  </w:r>
                </w:p>
                <w:p w14:paraId="0C49769E" w14:textId="77777777" w:rsidR="000A0DFE" w:rsidRPr="002402A2" w:rsidRDefault="000A0DFE" w:rsidP="00D93FA4">
                  <w:pPr>
                    <w:pStyle w:val="Sangradetextonormal"/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21DF48DF" w14:textId="77777777" w:rsidR="000A0DFE" w:rsidRPr="002402A2" w:rsidRDefault="0060420F" w:rsidP="0036168E">
                  <w:pPr>
                    <w:pStyle w:val="Sangradetextonormal"/>
                    <w:numPr>
                      <w:ilvl w:val="0"/>
                      <w:numId w:val="16"/>
                    </w:numPr>
                    <w:ind w:left="433" w:hanging="425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Contar con los servicios de un laboratorio de control de calidad del fabricante autorizado por la autoridad competente.</w:t>
                  </w:r>
                </w:p>
                <w:p w14:paraId="79583D39" w14:textId="77FDFB82" w:rsidR="0036168E" w:rsidRPr="002402A2" w:rsidRDefault="0036168E" w:rsidP="0036168E">
                  <w:pPr>
                    <w:pStyle w:val="Sangradetextonormal"/>
                    <w:ind w:left="433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2402A2" w:rsidRPr="002402A2" w14:paraId="220C11AA" w14:textId="77777777" w:rsidTr="002A5963">
              <w:tc>
                <w:tcPr>
                  <w:tcW w:w="4015" w:type="dxa"/>
                </w:tcPr>
                <w:p w14:paraId="0FFC5C4C" w14:textId="5F6D8315" w:rsidR="0060420F" w:rsidRPr="002402A2" w:rsidRDefault="00814A02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Presentar el plan operativo para el cumplimiento del Código vigente de Buenas Prácticas de Manufactura de Medicamentos Veterinarios del Comité para las Américas de Medicamentos Veterinarios de OIE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4943714A" w14:textId="7DC1ECD2" w:rsidR="00D93FA4" w:rsidRPr="002402A2" w:rsidRDefault="00D93FA4" w:rsidP="00D93FA4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3B5E0C56" w14:textId="77777777" w:rsidR="0060420F" w:rsidRPr="002402A2" w:rsidRDefault="0060420F" w:rsidP="002A5963">
                  <w:pPr>
                    <w:pStyle w:val="Sangradetextonormal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2402A2" w:rsidRPr="002402A2" w14:paraId="3492C5FB" w14:textId="77777777" w:rsidTr="002A5963">
              <w:tc>
                <w:tcPr>
                  <w:tcW w:w="4015" w:type="dxa"/>
                </w:tcPr>
                <w:p w14:paraId="074AB4AB" w14:textId="5801B725" w:rsidR="00814A02" w:rsidRPr="002402A2" w:rsidRDefault="00BC7FDD" w:rsidP="00D93FA4">
                  <w:pPr>
                    <w:pStyle w:val="Sangradetextonormal"/>
                    <w:numPr>
                      <w:ilvl w:val="0"/>
                      <w:numId w:val="17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2402A2">
                    <w:rPr>
                      <w:rFonts w:ascii="Arial" w:hAnsi="Arial" w:cs="Arial"/>
                      <w:sz w:val="22"/>
                      <w:szCs w:val="22"/>
                    </w:rPr>
                    <w:t>Contar con los servicios de un laboratorio de control de calidad del fabricante autorizado por la autoridad competente</w:t>
                  </w:r>
                  <w:r w:rsidR="00D93FA4" w:rsidRPr="002402A2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1D68F1B2" w14:textId="77139B1D" w:rsidR="00D93FA4" w:rsidRPr="002402A2" w:rsidRDefault="00D93FA4" w:rsidP="00D93FA4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016" w:type="dxa"/>
                </w:tcPr>
                <w:p w14:paraId="5E0D0557" w14:textId="77777777" w:rsidR="00814A02" w:rsidRPr="002402A2" w:rsidRDefault="00814A02" w:rsidP="002A5963">
                  <w:pPr>
                    <w:pStyle w:val="Sangradetextonormal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</w:tbl>
          <w:p w14:paraId="1C014FCA" w14:textId="77777777" w:rsidR="00C5223C" w:rsidRPr="002402A2" w:rsidRDefault="00C5223C" w:rsidP="0014448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402A2" w:rsidRPr="002402A2" w14:paraId="32CDB899" w14:textId="77777777" w:rsidTr="0049271D">
              <w:tc>
                <w:tcPr>
                  <w:tcW w:w="3847" w:type="dxa"/>
                </w:tcPr>
                <w:p w14:paraId="2EDE4421" w14:textId="649B73EF" w:rsidR="002D4CC5" w:rsidRPr="002402A2" w:rsidRDefault="00105400" w:rsidP="0099100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bookmarkStart w:id="0" w:name="_Hlk109819318"/>
                  <w:r w:rsidRPr="002402A2">
                    <w:rPr>
                      <w:rFonts w:ascii="Arial" w:hAnsi="Arial" w:cs="Arial"/>
                      <w:b/>
                      <w:bCs/>
                    </w:rPr>
                    <w:lastRenderedPageBreak/>
                    <w:t xml:space="preserve">Diseño </w:t>
                  </w:r>
                  <w:r w:rsidR="00991009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2402A2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105" w:type="dxa"/>
                </w:tcPr>
                <w:p w14:paraId="1FE86DEC" w14:textId="77777777" w:rsidR="002D4CC5" w:rsidRPr="002402A2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2402A2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2402A2" w:rsidRPr="002402A2" w14:paraId="4CE9E596" w14:textId="77777777" w:rsidTr="0049271D">
              <w:tc>
                <w:tcPr>
                  <w:tcW w:w="3847" w:type="dxa"/>
                </w:tcPr>
                <w:p w14:paraId="52AA4596" w14:textId="77777777" w:rsidR="0095798B" w:rsidRPr="002402A2" w:rsidRDefault="00127590" w:rsidP="00A70C5F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l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D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partamento de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R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gistro de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I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nsumos para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U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so en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A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nimales facilita de forma digital el formulario de solicitud en página web del Viceministerio.</w:t>
                  </w:r>
                  <w:r w:rsidR="0095798B" w:rsidRPr="002402A2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192F9276" w14:textId="5FD03C68" w:rsidR="00A70C5F" w:rsidRPr="002402A2" w:rsidRDefault="00A70C5F" w:rsidP="00A70C5F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sz w:val="20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7D50C21D" w14:textId="641CDEC2" w:rsidR="000844CC" w:rsidRPr="002402A2" w:rsidRDefault="000844CC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El usuario completa el formulario en el sistema informático y carga documentos requeridos.</w:t>
                  </w:r>
                </w:p>
                <w:p w14:paraId="51127A47" w14:textId="39E99ED1" w:rsidR="00345ED8" w:rsidRPr="002402A2" w:rsidRDefault="00345ED8" w:rsidP="00345ED8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2402A2" w:rsidRPr="002402A2" w14:paraId="01D2A52E" w14:textId="77777777" w:rsidTr="0049271D">
              <w:tc>
                <w:tcPr>
                  <w:tcW w:w="3847" w:type="dxa"/>
                </w:tcPr>
                <w:p w14:paraId="281EC2B5" w14:textId="77777777" w:rsidR="00127590" w:rsidRPr="002402A2" w:rsidRDefault="00127590" w:rsidP="00A70C5F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l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D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epartamento cuenta con ventanilla especifica donde el usuario puede hacer entrega de sus solicitudes, por la misma ventanilla este puede recibir un dictamen (favorable o desfavorable)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.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 </w:t>
                  </w:r>
                </w:p>
                <w:p w14:paraId="441985A2" w14:textId="40C748AC" w:rsidR="00CD645E" w:rsidRPr="002402A2" w:rsidRDefault="00CD645E" w:rsidP="00CD645E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617ACA23" w14:textId="4952C5B8" w:rsidR="007E54A0" w:rsidRPr="002402A2" w:rsidRDefault="00EB3826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El </w:t>
                  </w:r>
                  <w:r w:rsidR="000C06D3" w:rsidRPr="002402A2">
                    <w:rPr>
                      <w:rFonts w:ascii="Arial" w:eastAsia="Arial" w:hAnsi="Arial" w:cs="Arial"/>
                    </w:rPr>
                    <w:t>Técnico Analista recibe en la bandeja, revisa y notifica al Profesional Analista</w:t>
                  </w:r>
                  <w:r w:rsidR="0027279B" w:rsidRPr="002402A2">
                    <w:rPr>
                      <w:rFonts w:ascii="Arial" w:eastAsia="Arial" w:hAnsi="Arial" w:cs="Arial"/>
                    </w:rPr>
                    <w:t>.</w:t>
                  </w:r>
                </w:p>
                <w:p w14:paraId="63A6BE07" w14:textId="2B903A19" w:rsidR="00D6720E" w:rsidRPr="002402A2" w:rsidRDefault="00D6720E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2D073B">
                    <w:rPr>
                      <w:rFonts w:ascii="Arial" w:eastAsia="Arial" w:hAnsi="Arial" w:cs="Arial"/>
                    </w:rPr>
                    <w:t xml:space="preserve">a </w:t>
                  </w:r>
                  <w:r w:rsidRPr="002402A2">
                    <w:rPr>
                      <w:rFonts w:ascii="Arial" w:eastAsia="Arial" w:hAnsi="Arial" w:cs="Arial"/>
                    </w:rPr>
                    <w:t>paso 3.</w:t>
                  </w:r>
                </w:p>
                <w:p w14:paraId="78524A23" w14:textId="77777777" w:rsidR="00CD645E" w:rsidRPr="002402A2" w:rsidRDefault="00CD645E" w:rsidP="00CD645E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     </w:t>
                  </w:r>
                  <w:r w:rsidR="00D6720E" w:rsidRPr="002402A2">
                    <w:rPr>
                      <w:rFonts w:ascii="Arial" w:eastAsia="Arial" w:hAnsi="Arial" w:cs="Arial"/>
                    </w:rPr>
                    <w:t xml:space="preserve">No: Devuelve con observaciones y </w:t>
                  </w:r>
                  <w:r w:rsidRPr="002402A2">
                    <w:rPr>
                      <w:rFonts w:ascii="Arial" w:eastAsia="Arial" w:hAnsi="Arial" w:cs="Arial"/>
                    </w:rPr>
                    <w:t xml:space="preserve">  </w:t>
                  </w:r>
                </w:p>
                <w:p w14:paraId="22285F09" w14:textId="125A2A8B" w:rsidR="00D6720E" w:rsidRPr="002402A2" w:rsidRDefault="00CD645E" w:rsidP="00CD645E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     </w:t>
                  </w:r>
                  <w:r w:rsidR="00D6720E" w:rsidRPr="002402A2">
                    <w:rPr>
                      <w:rFonts w:ascii="Arial" w:eastAsia="Arial" w:hAnsi="Arial" w:cs="Arial"/>
                    </w:rPr>
                    <w:t>regresa a paso 1.</w:t>
                  </w:r>
                </w:p>
              </w:tc>
            </w:tr>
            <w:tr w:rsidR="002402A2" w:rsidRPr="002402A2" w14:paraId="7D45F350" w14:textId="77777777" w:rsidTr="0049271D">
              <w:tc>
                <w:tcPr>
                  <w:tcW w:w="3847" w:type="dxa"/>
                </w:tcPr>
                <w:p w14:paraId="09177F13" w14:textId="07F30D84" w:rsidR="0095798B" w:rsidRPr="002402A2" w:rsidRDefault="00127590" w:rsidP="00A70C5F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l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R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ceptor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A</w:t>
                  </w: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nalista </w:t>
                  </w:r>
                  <w:r w:rsidR="00902632"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de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V</w:t>
                  </w:r>
                  <w:r w:rsidR="00902632"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entanilla asigna y hace entrega del expediente al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T</w:t>
                  </w:r>
                  <w:r w:rsidR="00902632"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écnico 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A</w:t>
                  </w:r>
                  <w:r w:rsidR="00902632" w:rsidRPr="002402A2">
                    <w:rPr>
                      <w:rFonts w:ascii="Arial" w:eastAsia="Times New Roman" w:hAnsi="Arial" w:cs="Arial"/>
                      <w:lang w:eastAsia="es-ES"/>
                    </w:rPr>
                    <w:t xml:space="preserve">nalista responsable. </w:t>
                  </w:r>
                </w:p>
              </w:tc>
              <w:tc>
                <w:tcPr>
                  <w:tcW w:w="4105" w:type="dxa"/>
                </w:tcPr>
                <w:p w14:paraId="05762004" w14:textId="6ABD40FC" w:rsidR="00EB3826" w:rsidRPr="002402A2" w:rsidRDefault="00B106B1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El</w:t>
                  </w:r>
                  <w:r w:rsidR="00EB3826" w:rsidRPr="002402A2">
                    <w:rPr>
                      <w:rFonts w:ascii="Arial" w:eastAsia="Arial" w:hAnsi="Arial" w:cs="Arial"/>
                    </w:rPr>
                    <w:t xml:space="preserve"> Profesional Analista revisa</w:t>
                  </w:r>
                  <w:r w:rsidR="00332C15" w:rsidRPr="002402A2">
                    <w:rPr>
                      <w:rFonts w:ascii="Arial" w:eastAsia="Arial" w:hAnsi="Arial" w:cs="Arial"/>
                    </w:rPr>
                    <w:t xml:space="preserve"> la doc</w:t>
                  </w:r>
                  <w:r w:rsidR="007351C2" w:rsidRPr="002402A2">
                    <w:rPr>
                      <w:rFonts w:ascii="Arial" w:eastAsia="Arial" w:hAnsi="Arial" w:cs="Arial"/>
                    </w:rPr>
                    <w:t xml:space="preserve">umentación </w:t>
                  </w:r>
                  <w:r w:rsidR="003E418B" w:rsidRPr="002402A2">
                    <w:rPr>
                      <w:rFonts w:ascii="Arial" w:eastAsia="Arial" w:hAnsi="Arial" w:cs="Arial"/>
                    </w:rPr>
                    <w:t xml:space="preserve">que le compete </w:t>
                  </w:r>
                  <w:r w:rsidR="007351C2" w:rsidRPr="002402A2">
                    <w:rPr>
                      <w:rFonts w:ascii="Arial" w:eastAsia="Arial" w:hAnsi="Arial" w:cs="Arial"/>
                    </w:rPr>
                    <w:t>y emite opinión</w:t>
                  </w:r>
                  <w:r w:rsidR="002C278C" w:rsidRPr="002402A2">
                    <w:rPr>
                      <w:rFonts w:ascii="Arial" w:eastAsia="Arial" w:hAnsi="Arial" w:cs="Arial"/>
                    </w:rPr>
                    <w:t xml:space="preserve"> y le noti</w:t>
                  </w:r>
                  <w:r w:rsidR="00D4195F" w:rsidRPr="002402A2">
                    <w:rPr>
                      <w:rFonts w:ascii="Arial" w:eastAsia="Arial" w:hAnsi="Arial" w:cs="Arial"/>
                    </w:rPr>
                    <w:t>fi</w:t>
                  </w:r>
                  <w:r w:rsidR="002C278C" w:rsidRPr="002402A2">
                    <w:rPr>
                      <w:rFonts w:ascii="Arial" w:eastAsia="Arial" w:hAnsi="Arial" w:cs="Arial"/>
                    </w:rPr>
                    <w:t>ca al Técnico Analista.</w:t>
                  </w:r>
                </w:p>
                <w:p w14:paraId="6572B992" w14:textId="0AB3CB1D" w:rsidR="0095798B" w:rsidRPr="002402A2" w:rsidRDefault="0095798B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2402A2" w:rsidRPr="002402A2" w14:paraId="4C582AA9" w14:textId="77777777" w:rsidTr="0049271D">
              <w:tc>
                <w:tcPr>
                  <w:tcW w:w="3847" w:type="dxa"/>
                </w:tcPr>
                <w:p w14:paraId="7F943A72" w14:textId="54098FDF" w:rsidR="00EB372C" w:rsidRPr="002402A2" w:rsidRDefault="00EB372C" w:rsidP="003062E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Una vez recibido el responsable hará revisión según sea sus posibilidades (en cuestión de cantidad de solicitudes)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181DF907" w14:textId="39854614" w:rsidR="00EB372C" w:rsidRPr="002402A2" w:rsidRDefault="00EB372C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El Técnico Analista recibe en la bandeja el expediente y elabora dictamen.</w:t>
                  </w:r>
                </w:p>
                <w:p w14:paraId="176E1848" w14:textId="4D15317F" w:rsidR="007B0312" w:rsidRPr="002402A2" w:rsidRDefault="00EB372C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Si</w:t>
                  </w:r>
                  <w:r w:rsidR="00D4195F" w:rsidRPr="002402A2">
                    <w:rPr>
                      <w:rFonts w:ascii="Arial" w:eastAsia="Arial" w:hAnsi="Arial" w:cs="Arial"/>
                    </w:rPr>
                    <w:t xml:space="preserve"> es favorable</w:t>
                  </w:r>
                  <w:r w:rsidRPr="002402A2">
                    <w:rPr>
                      <w:rFonts w:ascii="Arial" w:eastAsia="Arial" w:hAnsi="Arial" w:cs="Arial"/>
                    </w:rPr>
                    <w:t xml:space="preserve">: Sigue </w:t>
                  </w:r>
                  <w:r w:rsidR="002D073B">
                    <w:rPr>
                      <w:rFonts w:ascii="Arial" w:eastAsia="Arial" w:hAnsi="Arial" w:cs="Arial"/>
                    </w:rPr>
                    <w:t xml:space="preserve">a </w:t>
                  </w:r>
                  <w:r w:rsidRPr="002402A2">
                    <w:rPr>
                      <w:rFonts w:ascii="Arial" w:eastAsia="Arial" w:hAnsi="Arial" w:cs="Arial"/>
                    </w:rPr>
                    <w:t>paso 5.</w:t>
                  </w:r>
                </w:p>
                <w:p w14:paraId="3F2053AD" w14:textId="77777777" w:rsidR="00EB372C" w:rsidRPr="002402A2" w:rsidRDefault="00EB372C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No</w:t>
                  </w:r>
                  <w:r w:rsidR="00D4195F" w:rsidRPr="002402A2">
                    <w:rPr>
                      <w:rFonts w:ascii="Arial" w:eastAsia="Arial" w:hAnsi="Arial" w:cs="Arial"/>
                    </w:rPr>
                    <w:t xml:space="preserve"> es favorable</w:t>
                  </w:r>
                  <w:r w:rsidRPr="002402A2">
                    <w:rPr>
                      <w:rFonts w:ascii="Arial" w:eastAsia="Arial" w:hAnsi="Arial" w:cs="Arial"/>
                    </w:rPr>
                    <w:t>: Devuelve con observaciones</w:t>
                  </w:r>
                  <w:r w:rsidR="002C278C" w:rsidRPr="002402A2">
                    <w:rPr>
                      <w:rFonts w:ascii="Arial" w:eastAsia="Arial" w:hAnsi="Arial" w:cs="Arial"/>
                    </w:rPr>
                    <w:t xml:space="preserve"> y regresa a paso 1.</w:t>
                  </w:r>
                </w:p>
                <w:p w14:paraId="74932750" w14:textId="4BC87568" w:rsidR="00CD645E" w:rsidRPr="002402A2" w:rsidRDefault="00CD645E" w:rsidP="00CD645E">
                  <w:pPr>
                    <w:pStyle w:val="Sinespaciad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2402A2" w:rsidRPr="002402A2" w14:paraId="6B379574" w14:textId="77777777" w:rsidTr="0049271D">
              <w:tc>
                <w:tcPr>
                  <w:tcW w:w="3847" w:type="dxa"/>
                </w:tcPr>
                <w:p w14:paraId="0DE13A1A" w14:textId="147EB3FE" w:rsidR="00EB372C" w:rsidRPr="002402A2" w:rsidRDefault="00EB372C" w:rsidP="003062E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Si el expediente no cumple con información o requisitos solicitados este se dictaminar como DESFAVORABLE, emitiéndose una boleta donde indicara las observaciones a subsanar. (el usuario debe de estar pendiente a la resolución)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.</w:t>
                  </w:r>
                </w:p>
                <w:p w14:paraId="6D69864F" w14:textId="77777777" w:rsidR="00A70C5F" w:rsidRPr="002402A2" w:rsidRDefault="00A70C5F" w:rsidP="00A70C5F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7BF8423C" w14:textId="4F37C15C" w:rsidR="00EB372C" w:rsidRPr="002402A2" w:rsidRDefault="00EB372C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El Profesional Analista programa y realiza inspección al laboratorio de los productos, en cumplimiento al Código de Buenas Prácticas de Manufactura aplicables.</w:t>
                  </w:r>
                </w:p>
                <w:p w14:paraId="04527AA4" w14:textId="0784831D" w:rsidR="009048B4" w:rsidRPr="002402A2" w:rsidRDefault="009048B4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2402A2" w:rsidRPr="002402A2" w14:paraId="0E16DEE3" w14:textId="77777777" w:rsidTr="0049271D">
              <w:tc>
                <w:tcPr>
                  <w:tcW w:w="3847" w:type="dxa"/>
                </w:tcPr>
                <w:p w14:paraId="4E6D85F7" w14:textId="77777777" w:rsidR="00EB372C" w:rsidRPr="002402A2" w:rsidRDefault="00EB372C" w:rsidP="003062E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Si el expediente cumple con lo solicitado este será sujeto a programación de Inspección al laboratorio de los productos, en cumplimiento de Buenas Prácticas de Manufactura.</w:t>
                  </w:r>
                </w:p>
              </w:tc>
              <w:tc>
                <w:tcPr>
                  <w:tcW w:w="4105" w:type="dxa"/>
                </w:tcPr>
                <w:p w14:paraId="2DF54F8E" w14:textId="0D13A3F5" w:rsidR="00EB372C" w:rsidRPr="002402A2" w:rsidRDefault="00EB372C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El Profesional Analista elabora informe de la inspección.</w:t>
                  </w:r>
                </w:p>
                <w:p w14:paraId="14C6E3EA" w14:textId="59B422F9" w:rsidR="00902F7E" w:rsidRPr="002402A2" w:rsidRDefault="00902F7E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2D073B">
                    <w:rPr>
                      <w:rFonts w:ascii="Arial" w:eastAsia="Arial" w:hAnsi="Arial" w:cs="Arial"/>
                    </w:rPr>
                    <w:t xml:space="preserve">a </w:t>
                  </w:r>
                  <w:r w:rsidRPr="002402A2">
                    <w:rPr>
                      <w:rFonts w:ascii="Arial" w:eastAsia="Arial" w:hAnsi="Arial" w:cs="Arial"/>
                    </w:rPr>
                    <w:t xml:space="preserve">paso 7. </w:t>
                  </w:r>
                </w:p>
                <w:p w14:paraId="2D2238A3" w14:textId="77777777" w:rsidR="00902F7E" w:rsidRPr="002402A2" w:rsidRDefault="00902F7E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No: Emiten observaciones en informe de la inspección y regresa a paso 5.</w:t>
                  </w:r>
                </w:p>
                <w:p w14:paraId="5AB93443" w14:textId="76C4074E" w:rsidR="00EB372C" w:rsidRPr="002402A2" w:rsidRDefault="00EB372C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2402A2" w:rsidRPr="002402A2" w14:paraId="764001EF" w14:textId="77777777" w:rsidTr="0049271D">
              <w:tc>
                <w:tcPr>
                  <w:tcW w:w="3847" w:type="dxa"/>
                </w:tcPr>
                <w:p w14:paraId="1E715733" w14:textId="18F902C6" w:rsidR="00A70C5F" w:rsidRPr="002402A2" w:rsidRDefault="00EB372C" w:rsidP="00A70C5F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Una vez cumpliendo con lo requerido en la inspección al laboratorio, se procederá a la emisión registro sanitario de funcionamiento de empresa según haya sido la elección del usuario.</w:t>
                  </w:r>
                </w:p>
              </w:tc>
              <w:tc>
                <w:tcPr>
                  <w:tcW w:w="4105" w:type="dxa"/>
                </w:tcPr>
                <w:p w14:paraId="2D2C63DB" w14:textId="7C4A1418" w:rsidR="00590761" w:rsidRPr="002402A2" w:rsidRDefault="00EB372C" w:rsidP="00A70C5F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El Jefe de Departamento </w:t>
                  </w:r>
                  <w:r w:rsidR="00813C9B" w:rsidRPr="002402A2">
                    <w:rPr>
                      <w:rFonts w:ascii="Arial" w:eastAsia="Arial" w:hAnsi="Arial" w:cs="Arial"/>
                    </w:rPr>
                    <w:t>recibe</w:t>
                  </w:r>
                  <w:r w:rsidRPr="002402A2">
                    <w:rPr>
                      <w:rFonts w:ascii="Arial" w:eastAsia="Arial" w:hAnsi="Arial" w:cs="Arial"/>
                    </w:rPr>
                    <w:t xml:space="preserve"> </w:t>
                  </w:r>
                  <w:r w:rsidR="00257FA3" w:rsidRPr="002402A2">
                    <w:rPr>
                      <w:rFonts w:ascii="Arial" w:eastAsia="Arial" w:hAnsi="Arial" w:cs="Arial"/>
                    </w:rPr>
                    <w:t xml:space="preserve">en bandeja </w:t>
                  </w:r>
                  <w:r w:rsidRPr="002402A2">
                    <w:rPr>
                      <w:rFonts w:ascii="Arial" w:eastAsia="Arial" w:hAnsi="Arial" w:cs="Arial"/>
                    </w:rPr>
                    <w:t>dictamen e informe</w:t>
                  </w:r>
                  <w:r w:rsidR="00F7156D" w:rsidRPr="002402A2">
                    <w:rPr>
                      <w:rFonts w:ascii="Arial" w:eastAsia="Arial" w:hAnsi="Arial" w:cs="Arial"/>
                    </w:rPr>
                    <w:t xml:space="preserve"> y</w:t>
                  </w:r>
                  <w:r w:rsidR="00257FA3" w:rsidRPr="002402A2">
                    <w:rPr>
                      <w:rFonts w:ascii="Arial" w:eastAsia="Arial" w:hAnsi="Arial" w:cs="Arial"/>
                    </w:rPr>
                    <w:t xml:space="preserve"> revisa</w:t>
                  </w:r>
                  <w:r w:rsidR="008F484C" w:rsidRPr="002402A2">
                    <w:rPr>
                      <w:rFonts w:ascii="Arial" w:eastAsia="Arial" w:hAnsi="Arial" w:cs="Arial"/>
                    </w:rPr>
                    <w:t>.</w:t>
                  </w:r>
                </w:p>
                <w:p w14:paraId="0A6A8B8E" w14:textId="417C97BC" w:rsidR="00590761" w:rsidRPr="002402A2" w:rsidRDefault="00381D8A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Si:</w:t>
                  </w:r>
                  <w:r w:rsidR="00813C9B" w:rsidRPr="002402A2">
                    <w:rPr>
                      <w:rFonts w:ascii="Arial" w:eastAsia="Arial" w:hAnsi="Arial" w:cs="Arial"/>
                    </w:rPr>
                    <w:t xml:space="preserve"> Sigue </w:t>
                  </w:r>
                  <w:r w:rsidR="002D073B">
                    <w:rPr>
                      <w:rFonts w:ascii="Arial" w:eastAsia="Arial" w:hAnsi="Arial" w:cs="Arial"/>
                    </w:rPr>
                    <w:t xml:space="preserve">a </w:t>
                  </w:r>
                  <w:r w:rsidR="00813C9B" w:rsidRPr="002402A2">
                    <w:rPr>
                      <w:rFonts w:ascii="Arial" w:eastAsia="Arial" w:hAnsi="Arial" w:cs="Arial"/>
                    </w:rPr>
                    <w:t>paso 8</w:t>
                  </w:r>
                  <w:r w:rsidR="00362FD8" w:rsidRPr="002402A2">
                    <w:rPr>
                      <w:rFonts w:ascii="Arial" w:eastAsia="Arial" w:hAnsi="Arial" w:cs="Arial"/>
                    </w:rPr>
                    <w:t>.</w:t>
                  </w:r>
                </w:p>
                <w:p w14:paraId="7D2B03DC" w14:textId="44CD134F" w:rsidR="00813C9B" w:rsidRPr="002402A2" w:rsidRDefault="00813C9B" w:rsidP="00CD645E">
                  <w:pPr>
                    <w:pStyle w:val="Sinespaciado"/>
                    <w:ind w:left="318"/>
                    <w:jc w:val="both"/>
                    <w:rPr>
                      <w:rFonts w:ascii="Arial" w:eastAsia="Arial" w:hAnsi="Arial" w:cs="Arial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>No</w:t>
                  </w:r>
                  <w:r w:rsidR="00590761" w:rsidRPr="002402A2">
                    <w:rPr>
                      <w:rFonts w:ascii="Arial" w:eastAsia="Arial" w:hAnsi="Arial" w:cs="Arial"/>
                    </w:rPr>
                    <w:t xml:space="preserve">: </w:t>
                  </w:r>
                  <w:r w:rsidRPr="002402A2">
                    <w:rPr>
                      <w:rFonts w:ascii="Arial" w:eastAsia="Arial" w:hAnsi="Arial" w:cs="Arial"/>
                    </w:rPr>
                    <w:t xml:space="preserve">Devuelve con observaciones </w:t>
                  </w:r>
                  <w:r w:rsidR="00D92821" w:rsidRPr="002402A2">
                    <w:rPr>
                      <w:rFonts w:ascii="Arial" w:eastAsia="Arial" w:hAnsi="Arial" w:cs="Arial"/>
                    </w:rPr>
                    <w:t xml:space="preserve">     </w:t>
                  </w:r>
                  <w:r w:rsidRPr="002402A2">
                    <w:rPr>
                      <w:rFonts w:ascii="Arial" w:eastAsia="Arial" w:hAnsi="Arial" w:cs="Arial"/>
                    </w:rPr>
                    <w:t>y regresa a paso 5.</w:t>
                  </w:r>
                </w:p>
              </w:tc>
            </w:tr>
            <w:tr w:rsidR="002402A2" w:rsidRPr="002402A2" w14:paraId="5270AD4C" w14:textId="77777777" w:rsidTr="0049271D">
              <w:tc>
                <w:tcPr>
                  <w:tcW w:w="3847" w:type="dxa"/>
                </w:tcPr>
                <w:p w14:paraId="23EC1C41" w14:textId="3404B78A" w:rsidR="00EB372C" w:rsidRPr="002402A2" w:rsidRDefault="00EB372C" w:rsidP="003062E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lastRenderedPageBreak/>
                    <w:t>El documento emitido es firmado por un profesional responsable, este documento se envía a ventanilla haciendo registros como control interno</w:t>
                  </w:r>
                  <w:r w:rsidR="00A70C5F" w:rsidRPr="002402A2">
                    <w:rPr>
                      <w:rFonts w:ascii="Arial" w:eastAsia="Times New Roman" w:hAnsi="Arial" w:cs="Arial"/>
                      <w:lang w:eastAsia="es-ES"/>
                    </w:rPr>
                    <w:t>.</w:t>
                  </w:r>
                </w:p>
                <w:p w14:paraId="10972723" w14:textId="3BC374BF" w:rsidR="00A70C5F" w:rsidRPr="002402A2" w:rsidRDefault="00A70C5F" w:rsidP="00A70C5F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11C52031" w14:textId="47AC0BFC" w:rsidR="00EB372C" w:rsidRPr="002402A2" w:rsidRDefault="00EB372C" w:rsidP="00CD645E">
                  <w:pPr>
                    <w:pStyle w:val="Sinespaciado"/>
                    <w:numPr>
                      <w:ilvl w:val="0"/>
                      <w:numId w:val="8"/>
                    </w:numPr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2402A2">
                    <w:rPr>
                      <w:rFonts w:ascii="Arial" w:eastAsia="Arial" w:hAnsi="Arial" w:cs="Arial"/>
                    </w:rPr>
                    <w:t xml:space="preserve">El </w:t>
                  </w:r>
                  <w:r w:rsidR="00775AAD" w:rsidRPr="002402A2">
                    <w:rPr>
                      <w:rFonts w:ascii="Arial" w:eastAsia="Arial" w:hAnsi="Arial" w:cs="Arial"/>
                    </w:rPr>
                    <w:t xml:space="preserve">Jefe de Departamento </w:t>
                  </w:r>
                  <w:r w:rsidR="00486069" w:rsidRPr="002402A2">
                    <w:rPr>
                      <w:rFonts w:ascii="Arial" w:eastAsia="Arial" w:hAnsi="Arial" w:cs="Arial"/>
                    </w:rPr>
                    <w:t>valida en el sistema informático, genera</w:t>
                  </w:r>
                  <w:r w:rsidRPr="002402A2">
                    <w:rPr>
                      <w:rFonts w:ascii="Arial" w:eastAsia="Arial" w:hAnsi="Arial" w:cs="Arial"/>
                    </w:rPr>
                    <w:t xml:space="preserve"> certificado con código de validación electrónica y notifica al </w:t>
                  </w:r>
                  <w:r w:rsidR="00D4195F" w:rsidRPr="002402A2">
                    <w:rPr>
                      <w:rFonts w:ascii="Arial" w:eastAsia="Arial" w:hAnsi="Arial" w:cs="Arial"/>
                    </w:rPr>
                    <w:t>usuario</w:t>
                  </w:r>
                  <w:r w:rsidRPr="002402A2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2402A2" w:rsidRPr="002402A2" w14:paraId="4B166950" w14:textId="77777777" w:rsidTr="0049271D">
              <w:tc>
                <w:tcPr>
                  <w:tcW w:w="3847" w:type="dxa"/>
                </w:tcPr>
                <w:p w14:paraId="3401FF60" w14:textId="77777777" w:rsidR="00EB372C" w:rsidRPr="002402A2" w:rsidRDefault="00EB372C" w:rsidP="003062E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  <w:p w14:paraId="329AAF15" w14:textId="3808FD05" w:rsidR="00A70C5F" w:rsidRPr="002402A2" w:rsidRDefault="00A70C5F" w:rsidP="00A70C5F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733B7578" w14:textId="77777777" w:rsidR="00EB372C" w:rsidRPr="002402A2" w:rsidRDefault="00EB372C" w:rsidP="00EB372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2402A2" w:rsidRPr="002402A2" w14:paraId="436F48DC" w14:textId="77777777" w:rsidTr="0049271D">
              <w:tc>
                <w:tcPr>
                  <w:tcW w:w="3847" w:type="dxa"/>
                </w:tcPr>
                <w:p w14:paraId="4BAEE256" w14:textId="77777777" w:rsidR="00EB372C" w:rsidRPr="002402A2" w:rsidRDefault="00EB372C" w:rsidP="003062EE">
                  <w:pPr>
                    <w:pStyle w:val="Prrafodelista"/>
                    <w:numPr>
                      <w:ilvl w:val="0"/>
                      <w:numId w:val="5"/>
                    </w:numPr>
                    <w:ind w:left="337" w:hanging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  <w:r w:rsidRPr="002402A2">
                    <w:rPr>
                      <w:rFonts w:ascii="Arial" w:eastAsia="Times New Roman" w:hAnsi="Arial" w:cs="Arial"/>
                      <w:lang w:eastAsia="es-ES"/>
                    </w:rPr>
                    <w:t>Se archiva expediente.</w:t>
                  </w:r>
                </w:p>
                <w:p w14:paraId="253216EE" w14:textId="0D117EC0" w:rsidR="00A70C5F" w:rsidRPr="002402A2" w:rsidRDefault="00A70C5F" w:rsidP="00A70C5F">
                  <w:pPr>
                    <w:pStyle w:val="Prrafodelista"/>
                    <w:ind w:left="337"/>
                    <w:jc w:val="both"/>
                    <w:rPr>
                      <w:rFonts w:ascii="Arial" w:eastAsia="Times New Roman" w:hAnsi="Arial" w:cs="Arial"/>
                      <w:lang w:eastAsia="es-ES"/>
                    </w:rPr>
                  </w:pPr>
                </w:p>
              </w:tc>
              <w:tc>
                <w:tcPr>
                  <w:tcW w:w="4105" w:type="dxa"/>
                </w:tcPr>
                <w:p w14:paraId="0DA664A2" w14:textId="77777777" w:rsidR="00EB372C" w:rsidRPr="002402A2" w:rsidRDefault="00EB372C" w:rsidP="00EB372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bookmarkEnd w:id="0"/>
          </w:tbl>
          <w:p w14:paraId="0C273BEA" w14:textId="36478C19" w:rsidR="00FB1630" w:rsidRPr="002402A2" w:rsidRDefault="00FB1630" w:rsidP="00E166A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9994425" w14:textId="66AFBCD2" w:rsidR="00704D16" w:rsidRPr="00991009" w:rsidRDefault="00B81033" w:rsidP="00401E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91009">
              <w:rPr>
                <w:rFonts w:ascii="Arial" w:hAnsi="Arial" w:cs="Arial"/>
                <w:b/>
                <w:lang w:eastAsia="es-GT"/>
              </w:rPr>
              <w:t>Tiemp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2402A2" w:rsidRPr="002402A2" w14:paraId="0AC96BF8" w14:textId="77777777" w:rsidTr="00C20822">
              <w:tc>
                <w:tcPr>
                  <w:tcW w:w="4004" w:type="dxa"/>
                </w:tcPr>
                <w:p w14:paraId="05E732E3" w14:textId="49DAC348" w:rsidR="00B81033" w:rsidRPr="002402A2" w:rsidRDefault="00ED659E" w:rsidP="00CD645E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1197E218" w14:textId="6A5B6B7C" w:rsidR="00A96183" w:rsidRPr="002402A2" w:rsidRDefault="006E5A9A" w:rsidP="00CD645E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="00A96183" w:rsidRPr="002402A2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</w:tc>
            </w:tr>
            <w:tr w:rsidR="002402A2" w:rsidRPr="002402A2" w14:paraId="0C273D06" w14:textId="77777777" w:rsidTr="00C20822">
              <w:tc>
                <w:tcPr>
                  <w:tcW w:w="4004" w:type="dxa"/>
                </w:tcPr>
                <w:p w14:paraId="751D6A56" w14:textId="350B37E2" w:rsidR="00B81033" w:rsidRPr="002402A2" w:rsidRDefault="00ED659E" w:rsidP="00CD645E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lang w:eastAsia="es-GT"/>
                    </w:rPr>
                    <w:t>20 días</w:t>
                  </w:r>
                </w:p>
              </w:tc>
              <w:tc>
                <w:tcPr>
                  <w:tcW w:w="4027" w:type="dxa"/>
                </w:tcPr>
                <w:p w14:paraId="048562AD" w14:textId="5D127E8E" w:rsidR="00B81033" w:rsidRPr="002402A2" w:rsidRDefault="00EA1B7F" w:rsidP="00CD645E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lang w:eastAsia="es-GT"/>
                    </w:rPr>
                    <w:t>1</w:t>
                  </w:r>
                  <w:r w:rsidR="00ED659E" w:rsidRPr="002402A2">
                    <w:rPr>
                      <w:rFonts w:ascii="Arial" w:hAnsi="Arial" w:cs="Arial"/>
                      <w:lang w:eastAsia="es-GT"/>
                    </w:rPr>
                    <w:t xml:space="preserve">5 </w:t>
                  </w:r>
                  <w:r w:rsidR="00D059F9" w:rsidRPr="002402A2">
                    <w:rPr>
                      <w:rFonts w:ascii="Arial" w:hAnsi="Arial" w:cs="Arial"/>
                      <w:lang w:eastAsia="es-GT"/>
                    </w:rPr>
                    <w:t>días, según se mantenga la cantidad de solicitudes.</w:t>
                  </w:r>
                </w:p>
              </w:tc>
            </w:tr>
          </w:tbl>
          <w:p w14:paraId="5CF64E21" w14:textId="107E586B" w:rsidR="000E1051" w:rsidRPr="002402A2" w:rsidRDefault="000E1051" w:rsidP="000E105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9182E49" w14:textId="4A42B4C1" w:rsidR="000E1051" w:rsidRPr="00991009" w:rsidRDefault="009D1E91" w:rsidP="00401E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91009">
              <w:rPr>
                <w:rFonts w:ascii="Arial" w:hAnsi="Arial" w:cs="Arial"/>
                <w:b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2402A2" w:rsidRPr="002402A2" w14:paraId="781149A2" w14:textId="77777777" w:rsidTr="00C20822">
              <w:tc>
                <w:tcPr>
                  <w:tcW w:w="8031" w:type="dxa"/>
                </w:tcPr>
                <w:p w14:paraId="00F5FDAB" w14:textId="3ABB8DD6" w:rsidR="00D86D70" w:rsidRPr="002402A2" w:rsidRDefault="00991009" w:rsidP="00D86D7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CD645E" w:rsidRPr="002402A2">
                    <w:rPr>
                      <w:rFonts w:ascii="Arial" w:hAnsi="Arial" w:cs="Arial"/>
                      <w:lang w:eastAsia="es-GT"/>
                    </w:rPr>
                    <w:t>No existe ningún cobro</w:t>
                  </w:r>
                </w:p>
              </w:tc>
            </w:tr>
          </w:tbl>
          <w:p w14:paraId="16452E2B" w14:textId="77777777" w:rsidR="00D86D70" w:rsidRPr="00991009" w:rsidRDefault="00D86D70" w:rsidP="00D86D70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90C5FB1" w14:textId="055DCE93" w:rsidR="00796332" w:rsidRPr="00991009" w:rsidRDefault="00796332" w:rsidP="00401E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991009">
              <w:rPr>
                <w:rFonts w:ascii="Arial" w:hAnsi="Arial" w:cs="Arial"/>
                <w:b/>
                <w:lang w:eastAsia="es-GT"/>
              </w:rPr>
              <w:t xml:space="preserve">Identificación de acciones </w:t>
            </w:r>
            <w:r w:rsidR="00F76B50" w:rsidRPr="00991009">
              <w:rPr>
                <w:rFonts w:ascii="Arial" w:hAnsi="Arial" w:cs="Arial"/>
                <w:b/>
                <w:lang w:eastAsia="es-GT"/>
              </w:rPr>
              <w:t xml:space="preserve">interinstitucionales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2402A2" w:rsidRPr="002402A2" w14:paraId="2299CABB" w14:textId="77777777" w:rsidTr="00C20822">
              <w:tc>
                <w:tcPr>
                  <w:tcW w:w="8031" w:type="dxa"/>
                </w:tcPr>
                <w:p w14:paraId="286A19A4" w14:textId="4192EDC7" w:rsidR="00272181" w:rsidRPr="002402A2" w:rsidRDefault="00CD645E" w:rsidP="00CD645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272181" w:rsidRPr="002402A2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 w:rsidR="00C737B0" w:rsidRPr="002402A2">
                    <w:rPr>
                      <w:rFonts w:ascii="Arial" w:hAnsi="Arial" w:cs="Arial"/>
                      <w:lang w:eastAsia="es-GT"/>
                    </w:rPr>
                    <w:t>General de la Republica</w:t>
                  </w:r>
                </w:p>
                <w:p w14:paraId="54555A9B" w14:textId="2E6C399E" w:rsidR="00910406" w:rsidRPr="002402A2" w:rsidRDefault="00CD645E" w:rsidP="00CD645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910406" w:rsidRPr="002402A2"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1CF906A5" w14:textId="1E7D2879" w:rsidR="00C87F27" w:rsidRPr="002402A2" w:rsidRDefault="00CD645E" w:rsidP="00CD645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C87F27" w:rsidRPr="002402A2">
                    <w:rPr>
                      <w:rFonts w:ascii="Arial" w:hAnsi="Arial" w:cs="Arial"/>
                      <w:lang w:eastAsia="es-GT"/>
                    </w:rPr>
                    <w:t xml:space="preserve">Registro </w:t>
                  </w:r>
                  <w:r w:rsidR="009967A0" w:rsidRPr="002402A2">
                    <w:rPr>
                      <w:rFonts w:ascii="Arial" w:hAnsi="Arial" w:cs="Arial"/>
                      <w:lang w:eastAsia="es-GT"/>
                    </w:rPr>
                    <w:t xml:space="preserve">Nacional de las Personas </w:t>
                  </w:r>
                  <w:r w:rsidRPr="002402A2">
                    <w:rPr>
                      <w:rFonts w:ascii="Arial" w:hAnsi="Arial" w:cs="Arial"/>
                      <w:lang w:eastAsia="es-GT"/>
                    </w:rPr>
                    <w:t>-</w:t>
                  </w:r>
                  <w:r w:rsidR="009967A0" w:rsidRPr="002402A2">
                    <w:rPr>
                      <w:rFonts w:ascii="Arial" w:hAnsi="Arial" w:cs="Arial"/>
                      <w:lang w:eastAsia="es-GT"/>
                    </w:rPr>
                    <w:t>RENAP-</w:t>
                  </w:r>
                </w:p>
                <w:p w14:paraId="09666041" w14:textId="40D48C85" w:rsidR="00272181" w:rsidRPr="002402A2" w:rsidRDefault="00CD645E" w:rsidP="00CD645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</w:rPr>
                    <w:t xml:space="preserve">          </w:t>
                  </w:r>
                  <w:r w:rsidR="00272181" w:rsidRPr="002402A2">
                    <w:rPr>
                      <w:rFonts w:ascii="Arial" w:hAnsi="Arial" w:cs="Arial"/>
                    </w:rPr>
                    <w:t>Instituto Guatemalteco de Seguridad Social</w:t>
                  </w:r>
                  <w:r w:rsidRPr="002402A2">
                    <w:rPr>
                      <w:rFonts w:ascii="Arial" w:hAnsi="Arial" w:cs="Arial"/>
                    </w:rPr>
                    <w:t xml:space="preserve"> -</w:t>
                  </w:r>
                  <w:r w:rsidR="00272181" w:rsidRPr="002402A2">
                    <w:rPr>
                      <w:rFonts w:ascii="Arial" w:hAnsi="Arial" w:cs="Arial"/>
                    </w:rPr>
                    <w:t>IGSS</w:t>
                  </w:r>
                  <w:r w:rsidR="006E5A9A" w:rsidRPr="002402A2">
                    <w:rPr>
                      <w:rFonts w:ascii="Arial" w:hAnsi="Arial" w:cs="Arial"/>
                    </w:rPr>
                    <w:t>-</w:t>
                  </w:r>
                </w:p>
                <w:p w14:paraId="37874F84" w14:textId="215B7610" w:rsidR="00272181" w:rsidRPr="002402A2" w:rsidRDefault="00CD645E" w:rsidP="00CD645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</w:rPr>
                    <w:t xml:space="preserve">          </w:t>
                  </w:r>
                  <w:r w:rsidR="00272181" w:rsidRPr="002402A2">
                    <w:rPr>
                      <w:rFonts w:ascii="Arial" w:hAnsi="Arial" w:cs="Arial"/>
                    </w:rPr>
                    <w:t>Ministerio de Ambiente y Recursos Naturales</w:t>
                  </w:r>
                  <w:r w:rsidRPr="002402A2">
                    <w:rPr>
                      <w:rFonts w:ascii="Arial" w:hAnsi="Arial" w:cs="Arial"/>
                    </w:rPr>
                    <w:t xml:space="preserve"> -</w:t>
                  </w:r>
                  <w:r w:rsidR="00272181" w:rsidRPr="002402A2">
                    <w:rPr>
                      <w:rFonts w:ascii="Arial" w:hAnsi="Arial" w:cs="Arial"/>
                    </w:rPr>
                    <w:t>MARN</w:t>
                  </w:r>
                  <w:r w:rsidR="006E5A9A" w:rsidRPr="002402A2">
                    <w:rPr>
                      <w:rFonts w:ascii="Arial" w:hAnsi="Arial" w:cs="Arial"/>
                    </w:rPr>
                    <w:t>-</w:t>
                  </w:r>
                </w:p>
                <w:p w14:paraId="05FBA947" w14:textId="7D05D18C" w:rsidR="00DE293F" w:rsidRPr="002402A2" w:rsidRDefault="00CD645E" w:rsidP="00CD645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2402A2">
                    <w:rPr>
                      <w:rFonts w:ascii="Arial" w:hAnsi="Arial" w:cs="Arial"/>
                    </w:rPr>
                    <w:t xml:space="preserve">          </w:t>
                  </w:r>
                  <w:r w:rsidR="00272181" w:rsidRPr="002402A2">
                    <w:rPr>
                      <w:rFonts w:ascii="Arial" w:hAnsi="Arial" w:cs="Arial"/>
                    </w:rPr>
                    <w:t>Ministerio</w:t>
                  </w:r>
                  <w:r w:rsidRPr="002402A2">
                    <w:rPr>
                      <w:rFonts w:ascii="Arial" w:hAnsi="Arial" w:cs="Arial"/>
                    </w:rPr>
                    <w:t xml:space="preserve"> de Trabajo y Prevención Social</w:t>
                  </w:r>
                </w:p>
              </w:tc>
            </w:tr>
          </w:tbl>
          <w:p w14:paraId="7C7C8C4B" w14:textId="7C58DA7F" w:rsidR="00D507B9" w:rsidRPr="002402A2" w:rsidRDefault="00D507B9" w:rsidP="0027218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2402A2" w:rsidRPr="002402A2" w14:paraId="3263F675" w14:textId="77777777" w:rsidTr="00EC0E03">
        <w:tc>
          <w:tcPr>
            <w:tcW w:w="0" w:type="auto"/>
          </w:tcPr>
          <w:p w14:paraId="3222D6E3" w14:textId="77777777" w:rsidR="008C3C67" w:rsidRPr="002402A2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25C92891" w14:textId="2F745772" w:rsidR="00A740E5" w:rsidRPr="002402A2" w:rsidRDefault="008C3C67" w:rsidP="00A740E5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5B428B06" w14:textId="4A10F15E" w:rsidR="008703EE" w:rsidRPr="002402A2" w:rsidRDefault="008703EE" w:rsidP="008703E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2402A2">
              <w:rPr>
                <w:rFonts w:ascii="Arial" w:hAnsi="Arial" w:cs="Arial"/>
                <w:b/>
                <w:lang w:eastAsia="es-GT"/>
              </w:rPr>
              <w:t>Áreas participa</w:t>
            </w:r>
            <w:r w:rsidR="00C44116" w:rsidRPr="002402A2">
              <w:rPr>
                <w:rFonts w:ascii="Arial" w:hAnsi="Arial" w:cs="Arial"/>
                <w:b/>
                <w:lang w:eastAsia="es-GT"/>
              </w:rPr>
              <w:t>ntes (de cada unidad ejecutora)</w:t>
            </w:r>
          </w:p>
          <w:p w14:paraId="792B4BDE" w14:textId="1405774C" w:rsidR="008703EE" w:rsidRPr="002402A2" w:rsidRDefault="00743C76" w:rsidP="008703E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D</w:t>
            </w:r>
            <w:r w:rsidR="009F09BD" w:rsidRPr="002402A2">
              <w:rPr>
                <w:rFonts w:ascii="Arial" w:hAnsi="Arial" w:cs="Arial"/>
              </w:rPr>
              <w:t>epar</w:t>
            </w:r>
            <w:r w:rsidR="00C44116" w:rsidRPr="002402A2">
              <w:rPr>
                <w:rFonts w:ascii="Arial" w:hAnsi="Arial" w:cs="Arial"/>
              </w:rPr>
              <w:t>tamento de Registro de Insumos p</w:t>
            </w:r>
            <w:r w:rsidR="009F09BD" w:rsidRPr="002402A2">
              <w:rPr>
                <w:rFonts w:ascii="Arial" w:hAnsi="Arial" w:cs="Arial"/>
              </w:rPr>
              <w:t xml:space="preserve">ara </w:t>
            </w:r>
            <w:r w:rsidR="00053E9A" w:rsidRPr="002402A2">
              <w:rPr>
                <w:rFonts w:ascii="Arial" w:hAnsi="Arial" w:cs="Arial"/>
              </w:rPr>
              <w:t>U</w:t>
            </w:r>
            <w:r w:rsidR="009F09BD" w:rsidRPr="002402A2">
              <w:rPr>
                <w:rFonts w:ascii="Arial" w:hAnsi="Arial" w:cs="Arial"/>
              </w:rPr>
              <w:t xml:space="preserve">so en </w:t>
            </w:r>
            <w:r w:rsidR="00395B6C" w:rsidRPr="002402A2">
              <w:rPr>
                <w:rFonts w:ascii="Arial" w:hAnsi="Arial" w:cs="Arial"/>
              </w:rPr>
              <w:t>A</w:t>
            </w:r>
            <w:r w:rsidR="009F09BD" w:rsidRPr="002402A2">
              <w:rPr>
                <w:rFonts w:ascii="Arial" w:hAnsi="Arial" w:cs="Arial"/>
              </w:rPr>
              <w:t>nimales</w:t>
            </w:r>
            <w:r w:rsidR="00A740E5" w:rsidRPr="002402A2">
              <w:rPr>
                <w:rFonts w:ascii="Arial" w:hAnsi="Arial" w:cs="Arial"/>
              </w:rPr>
              <w:t xml:space="preserve"> de la </w:t>
            </w:r>
            <w:r w:rsidR="008703EE" w:rsidRPr="002402A2">
              <w:rPr>
                <w:rFonts w:ascii="Arial" w:hAnsi="Arial" w:cs="Arial"/>
              </w:rPr>
              <w:t xml:space="preserve">Dirección de Sanidad Animal </w:t>
            </w:r>
          </w:p>
          <w:p w14:paraId="0E3ECA63" w14:textId="19E6E9CB" w:rsidR="006613D7" w:rsidRPr="002402A2" w:rsidRDefault="006613D7" w:rsidP="008703E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AA3E291" w14:textId="11235EE0" w:rsidR="006613D7" w:rsidRPr="002402A2" w:rsidRDefault="00C44116" w:rsidP="006613D7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>Personal que atiende proceso</w:t>
            </w:r>
          </w:p>
          <w:p w14:paraId="55EFC30E" w14:textId="4DF12D98" w:rsidR="008C3C67" w:rsidRPr="002402A2" w:rsidRDefault="00A74310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2</w:t>
            </w:r>
            <w:r w:rsidR="006613D7" w:rsidRPr="002402A2">
              <w:rPr>
                <w:rFonts w:ascii="Arial" w:hAnsi="Arial" w:cs="Arial"/>
              </w:rPr>
              <w:t xml:space="preserve"> Profesionales Analistas</w:t>
            </w:r>
          </w:p>
          <w:p w14:paraId="38452352" w14:textId="48122CA7" w:rsidR="006613D7" w:rsidRPr="002402A2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 Técnico Analista</w:t>
            </w:r>
          </w:p>
          <w:p w14:paraId="0AC6C3DF" w14:textId="7B631658" w:rsidR="006613D7" w:rsidRPr="002402A2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 Técnico Receptor</w:t>
            </w:r>
          </w:p>
          <w:p w14:paraId="235D28C7" w14:textId="3CCCE819" w:rsidR="006613D7" w:rsidRPr="002402A2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</w:rPr>
              <w:t xml:space="preserve">1 </w:t>
            </w:r>
            <w:r w:rsidRPr="002402A2">
              <w:rPr>
                <w:rFonts w:ascii="Arial" w:hAnsi="Arial" w:cs="Arial"/>
                <w:bCs/>
              </w:rPr>
              <w:t xml:space="preserve">Jefe del Departamento de Registro de </w:t>
            </w:r>
            <w:r w:rsidR="0004212C" w:rsidRPr="002402A2">
              <w:rPr>
                <w:rFonts w:ascii="Arial" w:hAnsi="Arial" w:cs="Arial"/>
                <w:bCs/>
              </w:rPr>
              <w:t>I</w:t>
            </w:r>
            <w:r w:rsidRPr="002402A2">
              <w:rPr>
                <w:rFonts w:ascii="Arial" w:hAnsi="Arial" w:cs="Arial"/>
                <w:bCs/>
              </w:rPr>
              <w:t>nsumos Para Uso en Animales</w:t>
            </w:r>
          </w:p>
          <w:p w14:paraId="0CDC8255" w14:textId="1F3561C1" w:rsidR="006613D7" w:rsidRPr="002402A2" w:rsidRDefault="00C44116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>1 Técnico de A</w:t>
            </w:r>
            <w:r w:rsidR="006613D7" w:rsidRPr="002402A2">
              <w:rPr>
                <w:rFonts w:ascii="Arial" w:hAnsi="Arial" w:cs="Arial"/>
                <w:bCs/>
              </w:rPr>
              <w:t>rchivo</w:t>
            </w:r>
          </w:p>
          <w:p w14:paraId="203C2772" w14:textId="3EC1FD7B" w:rsidR="006E5A9A" w:rsidRPr="002402A2" w:rsidRDefault="006E5A9A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32632F3" w14:textId="65EBBF37" w:rsidR="006E5A9A" w:rsidRPr="002402A2" w:rsidRDefault="006E5A9A" w:rsidP="006E5A9A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>Número de actos administrativos internos:</w:t>
            </w:r>
          </w:p>
          <w:p w14:paraId="5CE4BBA3" w14:textId="700BF6E5" w:rsidR="0016721F" w:rsidRPr="002402A2" w:rsidRDefault="00C44116" w:rsidP="0016721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2</w:t>
            </w:r>
          </w:p>
          <w:p w14:paraId="5FD2BB2F" w14:textId="4BBE131B" w:rsidR="006613D7" w:rsidRPr="002402A2" w:rsidRDefault="006613D7" w:rsidP="00C4411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2402A2" w:rsidRPr="002402A2" w14:paraId="64C02B26" w14:textId="77777777" w:rsidTr="00EC0E03">
        <w:tc>
          <w:tcPr>
            <w:tcW w:w="0" w:type="auto"/>
          </w:tcPr>
          <w:p w14:paraId="5C0C6132" w14:textId="77777777" w:rsidR="004D51DC" w:rsidRPr="002402A2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0" w:type="auto"/>
          </w:tcPr>
          <w:p w14:paraId="6C097ADD" w14:textId="17239921" w:rsidR="004322E0" w:rsidRPr="002402A2" w:rsidRDefault="009345E9" w:rsidP="00C4411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2402A2">
              <w:rPr>
                <w:rFonts w:ascii="Arial" w:hAnsi="Arial" w:cs="Arial"/>
                <w:b/>
                <w:bCs/>
              </w:rPr>
              <w:t xml:space="preserve">O VIABILIDAD </w:t>
            </w:r>
            <w:r w:rsidRPr="002402A2">
              <w:rPr>
                <w:rFonts w:ascii="Arial" w:hAnsi="Arial" w:cs="Arial"/>
                <w:b/>
                <w:bCs/>
              </w:rPr>
              <w:t>T</w:t>
            </w:r>
            <w:r w:rsidR="00610572" w:rsidRPr="002402A2">
              <w:rPr>
                <w:rFonts w:ascii="Arial" w:hAnsi="Arial" w:cs="Arial"/>
                <w:b/>
                <w:bCs/>
              </w:rPr>
              <w:t>É</w:t>
            </w:r>
            <w:r w:rsidRPr="002402A2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42BB6300" w14:textId="6AF87B54" w:rsidR="004322E0" w:rsidRPr="002402A2" w:rsidRDefault="004322E0" w:rsidP="00592CDA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 xml:space="preserve">Por lo tanto: El Departamento de Registro de Insumos para Uso en Animales el cual se encuentra a cargo de la Dirección de Sanidad Animal del Viceministerio de Sanidad Agropecuaria y Regulaciones, con base a las consideraciones anteriores emite </w:t>
            </w:r>
            <w:r w:rsidR="00825A61" w:rsidRPr="002402A2">
              <w:rPr>
                <w:rFonts w:ascii="Arial" w:hAnsi="Arial" w:cs="Arial"/>
                <w:b/>
                <w:bCs/>
              </w:rPr>
              <w:t>O</w:t>
            </w:r>
            <w:r w:rsidR="005D7AD4" w:rsidRPr="002402A2">
              <w:rPr>
                <w:rFonts w:ascii="Arial" w:hAnsi="Arial" w:cs="Arial"/>
                <w:b/>
                <w:bCs/>
              </w:rPr>
              <w:t>pinión</w:t>
            </w:r>
            <w:r w:rsidRPr="002402A2">
              <w:rPr>
                <w:rFonts w:ascii="Arial" w:hAnsi="Arial" w:cs="Arial"/>
                <w:b/>
                <w:bCs/>
              </w:rPr>
              <w:t xml:space="preserve"> </w:t>
            </w:r>
            <w:r w:rsidR="00F02780" w:rsidRPr="002402A2">
              <w:rPr>
                <w:rFonts w:ascii="Arial" w:hAnsi="Arial" w:cs="Arial"/>
                <w:b/>
                <w:bCs/>
              </w:rPr>
              <w:t>Técnica</w:t>
            </w:r>
            <w:r w:rsidRPr="002402A2">
              <w:rPr>
                <w:rFonts w:ascii="Arial" w:hAnsi="Arial" w:cs="Arial"/>
                <w:b/>
                <w:bCs/>
              </w:rPr>
              <w:t xml:space="preserve"> Favorable</w:t>
            </w:r>
            <w:r w:rsidRPr="002402A2">
              <w:rPr>
                <w:rFonts w:ascii="Arial" w:hAnsi="Arial" w:cs="Arial"/>
              </w:rPr>
              <w:t xml:space="preserve"> a</w:t>
            </w:r>
            <w:r w:rsidR="00A81373" w:rsidRPr="002402A2">
              <w:rPr>
                <w:rFonts w:ascii="Arial" w:hAnsi="Arial" w:cs="Arial"/>
              </w:rPr>
              <w:t xml:space="preserve"> la simplificación del trámite</w:t>
            </w:r>
            <w:r w:rsidRPr="002402A2">
              <w:rPr>
                <w:rFonts w:ascii="Arial" w:hAnsi="Arial" w:cs="Arial"/>
              </w:rPr>
              <w:t xml:space="preserve">: </w:t>
            </w:r>
            <w:r w:rsidR="00592CDA" w:rsidRPr="002402A2">
              <w:rPr>
                <w:rFonts w:ascii="Arial" w:hAnsi="Arial" w:cs="Arial"/>
                <w:b/>
                <w:szCs w:val="24"/>
              </w:rPr>
              <w:t xml:space="preserve">REGISTRO SANITARIO DE FUNCIONAMIENTO DE FABRICANTE DE MEDICAMENTOS </w:t>
            </w:r>
            <w:r w:rsidR="00592CDA" w:rsidRPr="002402A2">
              <w:rPr>
                <w:rFonts w:ascii="Arial" w:hAnsi="Arial" w:cs="Arial"/>
                <w:b/>
                <w:szCs w:val="24"/>
              </w:rPr>
              <w:lastRenderedPageBreak/>
              <w:t>VETERINARIOS Y PRODUCTOS AFINES</w:t>
            </w:r>
            <w:r w:rsidRPr="002402A2">
              <w:rPr>
                <w:rFonts w:ascii="Arial" w:hAnsi="Arial" w:cs="Arial"/>
                <w:b/>
                <w:bCs/>
              </w:rPr>
              <w:t xml:space="preserve">. </w:t>
            </w:r>
            <w:r w:rsidRPr="002402A2">
              <w:rPr>
                <w:rFonts w:ascii="Arial" w:hAnsi="Arial" w:cs="Arial"/>
              </w:rPr>
              <w:t xml:space="preserve">Por lo que considera </w:t>
            </w:r>
            <w:r w:rsidRPr="002402A2">
              <w:rPr>
                <w:rFonts w:ascii="Arial" w:hAnsi="Arial" w:cs="Arial"/>
                <w:b/>
                <w:bCs/>
              </w:rPr>
              <w:t>PROCEDENTE</w:t>
            </w:r>
            <w:r w:rsidRPr="002402A2">
              <w:rPr>
                <w:rFonts w:ascii="Arial" w:hAnsi="Arial" w:cs="Arial"/>
              </w:rPr>
              <w:t xml:space="preserve"> la emisión de este </w:t>
            </w:r>
            <w:r w:rsidR="008D46CD" w:rsidRPr="002402A2">
              <w:rPr>
                <w:rFonts w:ascii="Arial" w:hAnsi="Arial" w:cs="Arial"/>
              </w:rPr>
              <w:t>documento</w:t>
            </w:r>
            <w:r w:rsidRPr="002402A2">
              <w:rPr>
                <w:rFonts w:ascii="Arial" w:hAnsi="Arial" w:cs="Arial"/>
              </w:rPr>
              <w:t>.</w:t>
            </w:r>
          </w:p>
          <w:p w14:paraId="59A04006" w14:textId="77777777" w:rsidR="00592CDA" w:rsidRPr="002402A2" w:rsidRDefault="00592CDA" w:rsidP="00592CD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8B0E14D" w14:textId="0246653E" w:rsidR="009345E9" w:rsidRPr="002402A2" w:rsidRDefault="004322E0" w:rsidP="004322E0">
            <w:pPr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</w:rPr>
              <w:t>La presente opinión es un instrumento de apoyo técnico y son las entidades solicitantes las responsables de cumplir con las consideraciones realizados aún se haya emitido la misma en sentido favorable.</w:t>
            </w:r>
          </w:p>
        </w:tc>
      </w:tr>
      <w:tr w:rsidR="002402A2" w:rsidRPr="002402A2" w14:paraId="4281B1BE" w14:textId="77777777" w:rsidTr="00EC0E03">
        <w:tc>
          <w:tcPr>
            <w:tcW w:w="0" w:type="auto"/>
          </w:tcPr>
          <w:p w14:paraId="3B444B63" w14:textId="77777777" w:rsidR="009345E9" w:rsidRPr="002402A2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0" w:type="auto"/>
          </w:tcPr>
          <w:p w14:paraId="460CF519" w14:textId="77777777" w:rsidR="009345E9" w:rsidRPr="002402A2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2402A2">
              <w:rPr>
                <w:rFonts w:ascii="Arial" w:hAnsi="Arial" w:cs="Arial"/>
                <w:b/>
                <w:bCs/>
              </w:rPr>
              <w:t>Í</w:t>
            </w:r>
            <w:r w:rsidRPr="002402A2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4316E16F" w14:textId="7D26C145" w:rsidR="007F2D55" w:rsidRPr="002402A2" w:rsidRDefault="001D1515" w:rsidP="007C159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2402A2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5FD326BB" w14:textId="77777777" w:rsidR="009345E9" w:rsidRPr="002402A2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2402A2" w:rsidRPr="002402A2" w14:paraId="12D7A8C5" w14:textId="77777777" w:rsidTr="00EC0E03">
        <w:tc>
          <w:tcPr>
            <w:tcW w:w="0" w:type="auto"/>
          </w:tcPr>
          <w:p w14:paraId="048CAFC0" w14:textId="77777777" w:rsidR="009345E9" w:rsidRPr="002402A2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2402A2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0" w:type="auto"/>
          </w:tcPr>
          <w:p w14:paraId="34DF81EE" w14:textId="0CEF3624" w:rsidR="00ED26AD" w:rsidRPr="002402A2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2402A2">
              <w:rPr>
                <w:rFonts w:ascii="Arial" w:hAnsi="Arial" w:cs="Arial"/>
                <w:b/>
                <w:bCs/>
              </w:rPr>
              <w:t>JUR</w:t>
            </w:r>
            <w:r w:rsidR="00610572" w:rsidRPr="002402A2">
              <w:rPr>
                <w:rFonts w:ascii="Arial" w:hAnsi="Arial" w:cs="Arial"/>
                <w:b/>
                <w:bCs/>
              </w:rPr>
              <w:t>Í</w:t>
            </w:r>
            <w:r w:rsidR="003A3867" w:rsidRPr="002402A2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1226788A" w14:textId="68B50C6C" w:rsidR="005E5BE8" w:rsidRPr="002402A2" w:rsidRDefault="00C10DD8" w:rsidP="005E5BE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</w:rPr>
              <w:t xml:space="preserve">En tal virtud las autoridades en el ejercicio de sus facultades legales, deben actuar observando el principio de seguridad jurídica. Por lo tanto: </w:t>
            </w:r>
            <w:r w:rsidRPr="00C10DD8">
              <w:rPr>
                <w:rFonts w:ascii="Arial" w:hAnsi="Arial" w:cs="Arial"/>
                <w:b/>
                <w:bCs/>
                <w:u w:val="single"/>
              </w:rPr>
              <w:t>EMITO OPINI</w:t>
            </w:r>
            <w:r w:rsidR="0060228C">
              <w:rPr>
                <w:rFonts w:ascii="Arial" w:hAnsi="Arial" w:cs="Arial"/>
                <w:b/>
                <w:bCs/>
                <w:u w:val="single"/>
              </w:rPr>
              <w:t>O</w:t>
            </w:r>
            <w:r w:rsidRPr="00C10DD8">
              <w:rPr>
                <w:rFonts w:ascii="Arial" w:hAnsi="Arial" w:cs="Arial"/>
                <w:b/>
                <w:bCs/>
                <w:u w:val="single"/>
              </w:rPr>
              <w:t>N JUR</w:t>
            </w:r>
            <w:r w:rsidR="0060228C">
              <w:rPr>
                <w:rFonts w:ascii="Arial" w:hAnsi="Arial" w:cs="Arial"/>
                <w:b/>
                <w:bCs/>
                <w:u w:val="single"/>
              </w:rPr>
              <w:t>I</w:t>
            </w:r>
            <w:r w:rsidRPr="00C10DD8">
              <w:rPr>
                <w:rFonts w:ascii="Arial" w:hAnsi="Arial" w:cs="Arial"/>
                <w:b/>
                <w:bCs/>
                <w:u w:val="single"/>
              </w:rPr>
              <w:t>DICA FAVORABLE</w:t>
            </w:r>
            <w:r>
              <w:rPr>
                <w:rFonts w:ascii="Arial" w:hAnsi="Arial" w:cs="Arial"/>
              </w:rPr>
              <w:t>,</w:t>
            </w:r>
            <w:r w:rsidR="005E5BE8" w:rsidRPr="002402A2">
              <w:rPr>
                <w:rFonts w:ascii="Arial" w:hAnsi="Arial" w:cs="Arial"/>
              </w:rPr>
              <w:t xml:space="preserve"> a la simplificación del trámite administrativo</w:t>
            </w:r>
            <w:r w:rsidR="00FA2059">
              <w:rPr>
                <w:rFonts w:ascii="Arial" w:hAnsi="Arial" w:cs="Arial"/>
              </w:rPr>
              <w:t xml:space="preserve"> del </w:t>
            </w:r>
            <w:r w:rsidR="005E5BE8" w:rsidRPr="002402A2">
              <w:rPr>
                <w:rFonts w:ascii="Arial" w:hAnsi="Arial" w:cs="Arial"/>
                <w:b/>
                <w:szCs w:val="24"/>
              </w:rPr>
              <w:t>REGISTRO SANITARIO DE FUNCIONAMIENTO DE FABRICANTE DE MEDICAMENTOS VETERINARIOS Y PRODUCTOS AFINES.</w:t>
            </w:r>
          </w:p>
          <w:p w14:paraId="0AC7175B" w14:textId="7D885336" w:rsidR="00ED26AD" w:rsidRPr="002402A2" w:rsidRDefault="00ED26AD" w:rsidP="00A813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2402A2" w:rsidRPr="002402A2" w14:paraId="6AD99C4B" w14:textId="77777777" w:rsidTr="005219E8">
        <w:tc>
          <w:tcPr>
            <w:tcW w:w="0" w:type="auto"/>
          </w:tcPr>
          <w:p w14:paraId="76725592" w14:textId="77777777" w:rsidR="00105400" w:rsidRPr="002402A2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2402A2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0" w:type="auto"/>
          </w:tcPr>
          <w:p w14:paraId="1B49B13C" w14:textId="77777777" w:rsidR="00105400" w:rsidRPr="002402A2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2402A2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4FFCB521" w14:textId="77777777" w:rsidR="00105400" w:rsidRPr="002402A2" w:rsidRDefault="00E1280C" w:rsidP="00E1280C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2402A2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12CD58F0" w14:textId="5F53DCE3" w:rsidR="005406DA" w:rsidRPr="002402A2" w:rsidRDefault="005406DA" w:rsidP="00E1280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5AFD73F4" w14:textId="77777777" w:rsidR="00ED26AD" w:rsidRPr="002402A2" w:rsidRDefault="00ED26AD" w:rsidP="00E1280C">
      <w:pPr>
        <w:jc w:val="center"/>
        <w:rPr>
          <w:rFonts w:ascii="Arial" w:hAnsi="Arial" w:cs="Arial"/>
          <w:b/>
        </w:rPr>
      </w:pPr>
    </w:p>
    <w:p w14:paraId="661329AE" w14:textId="2CBD99B7" w:rsidR="00523C6F" w:rsidRPr="002402A2" w:rsidRDefault="00E1280C" w:rsidP="005406DA">
      <w:pPr>
        <w:jc w:val="center"/>
        <w:rPr>
          <w:rFonts w:ascii="Arial" w:hAnsi="Arial" w:cs="Arial"/>
          <w:b/>
          <w:sz w:val="24"/>
        </w:rPr>
      </w:pPr>
      <w:r w:rsidRPr="002402A2">
        <w:rPr>
          <w:rFonts w:ascii="Arial" w:hAnsi="Arial" w:cs="Arial"/>
          <w:b/>
        </w:rPr>
        <w:t>Tabla de Indicadores</w:t>
      </w: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3114"/>
        <w:gridCol w:w="2126"/>
        <w:gridCol w:w="1843"/>
        <w:gridCol w:w="1701"/>
      </w:tblGrid>
      <w:tr w:rsidR="002402A2" w:rsidRPr="002402A2" w14:paraId="27BA2D44" w14:textId="77777777" w:rsidTr="00991009">
        <w:trPr>
          <w:trHeight w:val="653"/>
        </w:trPr>
        <w:tc>
          <w:tcPr>
            <w:tcW w:w="3114" w:type="dxa"/>
            <w:shd w:val="clear" w:color="auto" w:fill="BDD6EE" w:themeFill="accent1" w:themeFillTint="66"/>
            <w:vAlign w:val="center"/>
          </w:tcPr>
          <w:p w14:paraId="49A05DC4" w14:textId="77777777" w:rsidR="003D5209" w:rsidRPr="002402A2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02A2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83A1394" w14:textId="77777777" w:rsidR="003D5209" w:rsidRPr="002402A2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02A2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570DD368" w14:textId="77777777" w:rsidR="003D5209" w:rsidRPr="002402A2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02A2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701" w:type="dxa"/>
            <w:shd w:val="clear" w:color="auto" w:fill="BDD6EE" w:themeFill="accent1" w:themeFillTint="66"/>
            <w:vAlign w:val="center"/>
          </w:tcPr>
          <w:p w14:paraId="487410ED" w14:textId="77777777" w:rsidR="003D5209" w:rsidRPr="002402A2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2402A2">
              <w:rPr>
                <w:rFonts w:ascii="Arial" w:hAnsi="Arial" w:cs="Arial"/>
                <w:b/>
              </w:rPr>
              <w:t>DIFERENCIA</w:t>
            </w:r>
          </w:p>
        </w:tc>
      </w:tr>
      <w:tr w:rsidR="002402A2" w:rsidRPr="002402A2" w14:paraId="7BFC6208" w14:textId="77777777" w:rsidTr="00991009">
        <w:tc>
          <w:tcPr>
            <w:tcW w:w="3114" w:type="dxa"/>
            <w:vAlign w:val="center"/>
          </w:tcPr>
          <w:p w14:paraId="2C674306" w14:textId="77777777" w:rsidR="003D5209" w:rsidRPr="002402A2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2402A2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2402A2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2402A2">
              <w:rPr>
                <w:b/>
                <w:color w:val="auto"/>
                <w:sz w:val="22"/>
                <w:szCs w:val="22"/>
              </w:rPr>
              <w:t>6</w:t>
            </w:r>
            <w:r w:rsidR="008E2F03" w:rsidRPr="002402A2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126" w:type="dxa"/>
          </w:tcPr>
          <w:p w14:paraId="1083154C" w14:textId="568440EE" w:rsidR="003D5209" w:rsidRPr="002402A2" w:rsidRDefault="00E975C3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0FD4CF77" w14:textId="1A9C4882" w:rsidR="003D5209" w:rsidRPr="002402A2" w:rsidRDefault="00F61E4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8</w:t>
            </w:r>
          </w:p>
        </w:tc>
        <w:tc>
          <w:tcPr>
            <w:tcW w:w="1701" w:type="dxa"/>
          </w:tcPr>
          <w:p w14:paraId="7227CD50" w14:textId="06167E2A" w:rsidR="003D5209" w:rsidRPr="002402A2" w:rsidRDefault="00793FE2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-</w:t>
            </w:r>
            <w:r w:rsidR="00F61E4B" w:rsidRPr="002402A2">
              <w:rPr>
                <w:rFonts w:ascii="Arial" w:hAnsi="Arial" w:cs="Arial"/>
              </w:rPr>
              <w:t>2</w:t>
            </w:r>
          </w:p>
        </w:tc>
      </w:tr>
      <w:tr w:rsidR="002402A2" w:rsidRPr="002402A2" w14:paraId="6139F8CA" w14:textId="77777777" w:rsidTr="00991009">
        <w:trPr>
          <w:trHeight w:val="548"/>
        </w:trPr>
        <w:tc>
          <w:tcPr>
            <w:tcW w:w="3114" w:type="dxa"/>
            <w:vAlign w:val="center"/>
          </w:tcPr>
          <w:p w14:paraId="1C49C35F" w14:textId="77777777" w:rsidR="00AF0F6B" w:rsidRPr="002402A2" w:rsidRDefault="00AF0F6B" w:rsidP="00AF0F6B">
            <w:pPr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Tiempo del trámite</w:t>
            </w:r>
          </w:p>
        </w:tc>
        <w:tc>
          <w:tcPr>
            <w:tcW w:w="2126" w:type="dxa"/>
            <w:vAlign w:val="center"/>
          </w:tcPr>
          <w:p w14:paraId="54D8CDBB" w14:textId="7ED64DE4" w:rsidR="00AF0F6B" w:rsidRPr="002402A2" w:rsidRDefault="009B0713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2</w:t>
            </w:r>
            <w:r w:rsidR="00036E2F" w:rsidRPr="002402A2">
              <w:rPr>
                <w:rFonts w:ascii="Arial" w:hAnsi="Arial" w:cs="Arial"/>
              </w:rPr>
              <w:t>0</w:t>
            </w:r>
            <w:r w:rsidR="00E975C3" w:rsidRPr="002402A2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1C595DF2" w14:textId="317AF922" w:rsidR="00AF0F6B" w:rsidRPr="002402A2" w:rsidRDefault="009B0713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5</w:t>
            </w:r>
            <w:r w:rsidR="001C0DDB" w:rsidRPr="002402A2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701" w:type="dxa"/>
            <w:vAlign w:val="center"/>
          </w:tcPr>
          <w:p w14:paraId="2B75CCAE" w14:textId="27F2C483" w:rsidR="00AF0F6B" w:rsidRPr="002402A2" w:rsidRDefault="00793FE2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-</w:t>
            </w:r>
            <w:r w:rsidR="009B0713" w:rsidRPr="002402A2">
              <w:rPr>
                <w:rFonts w:ascii="Arial" w:hAnsi="Arial" w:cs="Arial"/>
              </w:rPr>
              <w:t>5</w:t>
            </w:r>
            <w:r w:rsidR="001C0DDB" w:rsidRPr="002402A2">
              <w:rPr>
                <w:rFonts w:ascii="Arial" w:hAnsi="Arial" w:cs="Arial"/>
              </w:rPr>
              <w:t xml:space="preserve"> días</w:t>
            </w:r>
          </w:p>
        </w:tc>
      </w:tr>
      <w:tr w:rsidR="002402A2" w:rsidRPr="002402A2" w14:paraId="13E32B58" w14:textId="77777777" w:rsidTr="00991009">
        <w:trPr>
          <w:trHeight w:val="550"/>
        </w:trPr>
        <w:tc>
          <w:tcPr>
            <w:tcW w:w="3114" w:type="dxa"/>
            <w:vAlign w:val="center"/>
          </w:tcPr>
          <w:p w14:paraId="080A4576" w14:textId="77777777" w:rsidR="00AF0F6B" w:rsidRPr="002402A2" w:rsidRDefault="00AF0F6B" w:rsidP="00AF0F6B">
            <w:pPr>
              <w:pStyle w:val="Default"/>
              <w:rPr>
                <w:color w:val="auto"/>
                <w:sz w:val="22"/>
                <w:szCs w:val="22"/>
              </w:rPr>
            </w:pPr>
            <w:r w:rsidRPr="002402A2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0D177ECF" w14:textId="47CAD39A" w:rsidR="00AF0F6B" w:rsidRPr="002402A2" w:rsidRDefault="002E25C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</w:t>
            </w:r>
            <w:r w:rsidR="00E4721A" w:rsidRPr="002402A2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</w:tcPr>
          <w:p w14:paraId="596894DA" w14:textId="1AA227F4" w:rsidR="00AF0F6B" w:rsidRPr="002402A2" w:rsidRDefault="002E25C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1</w:t>
            </w:r>
            <w:r w:rsidR="00537D94" w:rsidRPr="002402A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</w:tcPr>
          <w:p w14:paraId="1C235E3E" w14:textId="2769925C" w:rsidR="00AF0F6B" w:rsidRPr="002402A2" w:rsidRDefault="00793FE2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-</w:t>
            </w:r>
            <w:r w:rsidR="008A71AB" w:rsidRPr="002402A2">
              <w:rPr>
                <w:rFonts w:ascii="Arial" w:hAnsi="Arial" w:cs="Arial"/>
              </w:rPr>
              <w:t>2</w:t>
            </w:r>
          </w:p>
        </w:tc>
      </w:tr>
      <w:tr w:rsidR="002402A2" w:rsidRPr="002402A2" w14:paraId="4439E5D6" w14:textId="77777777" w:rsidTr="00991009">
        <w:trPr>
          <w:trHeight w:val="476"/>
        </w:trPr>
        <w:tc>
          <w:tcPr>
            <w:tcW w:w="3114" w:type="dxa"/>
            <w:vAlign w:val="center"/>
          </w:tcPr>
          <w:p w14:paraId="0D029900" w14:textId="77777777" w:rsidR="00AF0F6B" w:rsidRPr="002402A2" w:rsidRDefault="00AF0F6B" w:rsidP="00AF0F6B">
            <w:pPr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Costo al usuario</w:t>
            </w:r>
          </w:p>
        </w:tc>
        <w:tc>
          <w:tcPr>
            <w:tcW w:w="2126" w:type="dxa"/>
          </w:tcPr>
          <w:p w14:paraId="37B45A29" w14:textId="77777777" w:rsidR="009C56AD" w:rsidRPr="002402A2" w:rsidRDefault="00D97240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1CF3A379" w14:textId="77777777" w:rsidR="00AF0F6B" w:rsidRPr="002402A2" w:rsidRDefault="00AF0F6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0</w:t>
            </w:r>
          </w:p>
        </w:tc>
        <w:tc>
          <w:tcPr>
            <w:tcW w:w="1701" w:type="dxa"/>
          </w:tcPr>
          <w:p w14:paraId="49D324DC" w14:textId="77777777" w:rsidR="00AF0F6B" w:rsidRPr="002402A2" w:rsidRDefault="00AF0F6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0</w:t>
            </w:r>
          </w:p>
        </w:tc>
      </w:tr>
      <w:tr w:rsidR="002402A2" w:rsidRPr="002402A2" w14:paraId="5E2DF55E" w14:textId="77777777" w:rsidTr="00991009">
        <w:trPr>
          <w:trHeight w:val="508"/>
        </w:trPr>
        <w:tc>
          <w:tcPr>
            <w:tcW w:w="3114" w:type="dxa"/>
            <w:vAlign w:val="center"/>
          </w:tcPr>
          <w:p w14:paraId="7C331B61" w14:textId="77777777" w:rsidR="00AF0F6B" w:rsidRPr="002402A2" w:rsidRDefault="00AF0F6B" w:rsidP="00AF0F6B">
            <w:pPr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126" w:type="dxa"/>
          </w:tcPr>
          <w:p w14:paraId="4FAE53DF" w14:textId="0472CECC" w:rsidR="00AF0F6B" w:rsidRPr="002402A2" w:rsidRDefault="00391E52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6DD460C2" w14:textId="24C33DF1" w:rsidR="00AF0F6B" w:rsidRPr="002402A2" w:rsidRDefault="003A0665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</w:tcPr>
          <w:p w14:paraId="0790EF03" w14:textId="182092D0" w:rsidR="00AF0F6B" w:rsidRPr="002402A2" w:rsidRDefault="00793FE2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-</w:t>
            </w:r>
            <w:r w:rsidR="003A0665" w:rsidRPr="002402A2">
              <w:rPr>
                <w:rFonts w:ascii="Arial" w:hAnsi="Arial" w:cs="Arial"/>
              </w:rPr>
              <w:t>1</w:t>
            </w:r>
          </w:p>
        </w:tc>
      </w:tr>
      <w:tr w:rsidR="002402A2" w:rsidRPr="002402A2" w14:paraId="6C61D97B" w14:textId="77777777" w:rsidTr="00991009">
        <w:trPr>
          <w:trHeight w:val="553"/>
        </w:trPr>
        <w:tc>
          <w:tcPr>
            <w:tcW w:w="3114" w:type="dxa"/>
            <w:vAlign w:val="center"/>
          </w:tcPr>
          <w:p w14:paraId="242B0898" w14:textId="77777777" w:rsidR="00AF0F6B" w:rsidRPr="002402A2" w:rsidRDefault="00AF0F6B" w:rsidP="00AF0F6B">
            <w:pPr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126" w:type="dxa"/>
          </w:tcPr>
          <w:p w14:paraId="21F562D9" w14:textId="4BEEBBA6" w:rsidR="00AF0F6B" w:rsidRPr="002402A2" w:rsidRDefault="00363F0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</w:tcPr>
          <w:p w14:paraId="5DDDD813" w14:textId="7483E661" w:rsidR="00AF0F6B" w:rsidRPr="002402A2" w:rsidRDefault="00363F0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5</w:t>
            </w:r>
          </w:p>
        </w:tc>
        <w:tc>
          <w:tcPr>
            <w:tcW w:w="1701" w:type="dxa"/>
          </w:tcPr>
          <w:p w14:paraId="22B7486A" w14:textId="34AD02AA" w:rsidR="00AF0F6B" w:rsidRPr="002402A2" w:rsidRDefault="00793FE2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-</w:t>
            </w:r>
            <w:r w:rsidR="00AF7462" w:rsidRPr="002402A2">
              <w:rPr>
                <w:rFonts w:ascii="Arial" w:hAnsi="Arial" w:cs="Arial"/>
              </w:rPr>
              <w:t>1</w:t>
            </w:r>
          </w:p>
        </w:tc>
      </w:tr>
      <w:tr w:rsidR="002402A2" w:rsidRPr="002402A2" w14:paraId="6843EE61" w14:textId="77777777" w:rsidTr="00991009">
        <w:trPr>
          <w:trHeight w:val="561"/>
        </w:trPr>
        <w:tc>
          <w:tcPr>
            <w:tcW w:w="3114" w:type="dxa"/>
            <w:vAlign w:val="center"/>
          </w:tcPr>
          <w:p w14:paraId="00E12EC3" w14:textId="77777777" w:rsidR="00AF0F6B" w:rsidRPr="002402A2" w:rsidRDefault="00AF0F6B" w:rsidP="00AF0F6B">
            <w:pPr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126" w:type="dxa"/>
          </w:tcPr>
          <w:p w14:paraId="59CB91AE" w14:textId="711D56DF" w:rsidR="00AF0F6B" w:rsidRPr="002402A2" w:rsidRDefault="0057236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</w:tcPr>
          <w:p w14:paraId="71A0ABCE" w14:textId="7DAB9F25" w:rsidR="00AF0F6B" w:rsidRPr="002402A2" w:rsidRDefault="0057236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6</w:t>
            </w:r>
          </w:p>
        </w:tc>
        <w:tc>
          <w:tcPr>
            <w:tcW w:w="1701" w:type="dxa"/>
          </w:tcPr>
          <w:p w14:paraId="3BEC0335" w14:textId="77777777" w:rsidR="00AF0F6B" w:rsidRPr="002402A2" w:rsidRDefault="00AF0F6B" w:rsidP="005406DA">
            <w:pPr>
              <w:jc w:val="center"/>
              <w:rPr>
                <w:rFonts w:ascii="Arial" w:hAnsi="Arial" w:cs="Arial"/>
              </w:rPr>
            </w:pPr>
            <w:r w:rsidRPr="002402A2">
              <w:rPr>
                <w:rFonts w:ascii="Arial" w:hAnsi="Arial" w:cs="Arial"/>
              </w:rPr>
              <w:t>0</w:t>
            </w:r>
          </w:p>
        </w:tc>
      </w:tr>
    </w:tbl>
    <w:p w14:paraId="111CEF2F" w14:textId="79ABAFAD" w:rsidR="00A02BEF" w:rsidRPr="002402A2" w:rsidRDefault="00A02BEF" w:rsidP="00D05925">
      <w:pPr>
        <w:jc w:val="both"/>
        <w:rPr>
          <w:rFonts w:ascii="Arial" w:hAnsi="Arial" w:cs="Arial"/>
          <w:b/>
        </w:rPr>
      </w:pPr>
    </w:p>
    <w:p w14:paraId="02F7F492" w14:textId="20D454B0" w:rsidR="00C20822" w:rsidRPr="002402A2" w:rsidRDefault="00C20822" w:rsidP="00D05925">
      <w:pPr>
        <w:jc w:val="both"/>
        <w:rPr>
          <w:rFonts w:ascii="Arial" w:hAnsi="Arial" w:cs="Arial"/>
          <w:b/>
        </w:rPr>
      </w:pPr>
    </w:p>
    <w:p w14:paraId="0CC1AC52" w14:textId="30C9693E" w:rsidR="00C20822" w:rsidRPr="002402A2" w:rsidRDefault="00C20822" w:rsidP="00D05925">
      <w:pPr>
        <w:jc w:val="both"/>
        <w:rPr>
          <w:rFonts w:ascii="Arial" w:hAnsi="Arial" w:cs="Arial"/>
          <w:b/>
        </w:rPr>
      </w:pPr>
    </w:p>
    <w:p w14:paraId="754F91FC" w14:textId="08032ECF" w:rsidR="00C20822" w:rsidRPr="002402A2" w:rsidRDefault="00C20822" w:rsidP="00D05925">
      <w:pPr>
        <w:jc w:val="both"/>
        <w:rPr>
          <w:rFonts w:ascii="Arial" w:hAnsi="Arial" w:cs="Arial"/>
          <w:b/>
        </w:rPr>
      </w:pPr>
    </w:p>
    <w:p w14:paraId="143C3B9A" w14:textId="68320049" w:rsidR="002D073B" w:rsidRDefault="000D0AEC" w:rsidP="00ED26AD">
      <w:pPr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6B974B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75pt;height:588.75pt;z-index:251659264;mso-position-horizontal:center;mso-position-horizontal-relative:text;mso-position-vertical:absolute;mso-position-vertical-relative:text" wrapcoords="-37 55 -37 21435 21600 21435 21600 55 -37 55">
            <v:imagedata r:id="rId8" o:title=""/>
            <w10:wrap type="tight"/>
          </v:shape>
          <o:OLEObject Type="Embed" ProgID="Visio.Drawing.15" ShapeID="_x0000_s1026" DrawAspect="Content" ObjectID="_1753014289" r:id="rId9"/>
        </w:object>
      </w:r>
    </w:p>
    <w:p w14:paraId="7A43C521" w14:textId="77777777" w:rsidR="002D073B" w:rsidRPr="002402A2" w:rsidRDefault="002D073B" w:rsidP="00ED26AD">
      <w:pPr>
        <w:rPr>
          <w:rFonts w:ascii="Arial" w:hAnsi="Arial" w:cs="Arial"/>
        </w:rPr>
      </w:pPr>
    </w:p>
    <w:sectPr w:rsidR="002D073B" w:rsidRPr="002402A2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6769CF" w14:textId="77777777" w:rsidR="000D0AEC" w:rsidRDefault="000D0AEC" w:rsidP="00F00C9B">
      <w:pPr>
        <w:spacing w:after="0" w:line="240" w:lineRule="auto"/>
      </w:pPr>
      <w:r>
        <w:separator/>
      </w:r>
    </w:p>
  </w:endnote>
  <w:endnote w:type="continuationSeparator" w:id="0">
    <w:p w14:paraId="2AD4DC11" w14:textId="77777777" w:rsidR="000D0AEC" w:rsidRDefault="000D0AE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149B49" w14:textId="77777777" w:rsidR="000D0AEC" w:rsidRDefault="000D0AEC" w:rsidP="00F00C9B">
      <w:pPr>
        <w:spacing w:after="0" w:line="240" w:lineRule="auto"/>
      </w:pPr>
      <w:r>
        <w:separator/>
      </w:r>
    </w:p>
  </w:footnote>
  <w:footnote w:type="continuationSeparator" w:id="0">
    <w:p w14:paraId="3B322644" w14:textId="77777777" w:rsidR="000D0AEC" w:rsidRDefault="000D0AE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53199938"/>
      <w:docPartObj>
        <w:docPartGallery w:val="Page Numbers (Top of Page)"/>
        <w:docPartUnique/>
      </w:docPartObj>
    </w:sdtPr>
    <w:sdtEndPr/>
    <w:sdtContent>
      <w:p w14:paraId="49E9807C" w14:textId="7C3BE9A8" w:rsidR="00F00C9B" w:rsidRPr="005556AF" w:rsidRDefault="00F00C9B">
        <w:pPr>
          <w:pStyle w:val="Encabezado"/>
          <w:jc w:val="right"/>
        </w:pPr>
        <w:r w:rsidRPr="005556AF">
          <w:t xml:space="preserve">Página </w:t>
        </w:r>
        <w:r w:rsidRPr="00B85474">
          <w:rPr>
            <w:b/>
            <w:bCs/>
          </w:rPr>
          <w:fldChar w:fldCharType="begin"/>
        </w:r>
        <w:r w:rsidRPr="00B85474">
          <w:rPr>
            <w:b/>
            <w:bCs/>
          </w:rPr>
          <w:instrText>PAGE   \* MERGEFORMAT</w:instrText>
        </w:r>
        <w:r w:rsidRPr="00B85474">
          <w:rPr>
            <w:b/>
            <w:bCs/>
          </w:rPr>
          <w:fldChar w:fldCharType="separate"/>
        </w:r>
        <w:r w:rsidR="002D073B" w:rsidRPr="00B85474">
          <w:rPr>
            <w:b/>
            <w:bCs/>
            <w:noProof/>
            <w:lang w:val="es-ES"/>
          </w:rPr>
          <w:t>7</w:t>
        </w:r>
        <w:r w:rsidRPr="00B85474">
          <w:rPr>
            <w:b/>
            <w:bCs/>
          </w:rPr>
          <w:fldChar w:fldCharType="end"/>
        </w:r>
        <w:r w:rsidRPr="00B85474">
          <w:rPr>
            <w:b/>
            <w:bCs/>
          </w:rPr>
          <w:t>/</w:t>
        </w:r>
        <w:r w:rsidR="00B85474" w:rsidRPr="00B85474">
          <w:rPr>
            <w:b/>
            <w:bCs/>
          </w:rPr>
          <w:t>7</w:t>
        </w:r>
      </w:p>
    </w:sdtContent>
  </w:sdt>
  <w:p w14:paraId="1DF2F13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23E84"/>
    <w:multiLevelType w:val="hybridMultilevel"/>
    <w:tmpl w:val="40FEA89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073D5C"/>
    <w:multiLevelType w:val="hybridMultilevel"/>
    <w:tmpl w:val="7ECE330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0D7A7C"/>
    <w:multiLevelType w:val="hybridMultilevel"/>
    <w:tmpl w:val="88CEE93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864CBC"/>
    <w:multiLevelType w:val="hybridMultilevel"/>
    <w:tmpl w:val="40D6C06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1566A1"/>
    <w:multiLevelType w:val="hybridMultilevel"/>
    <w:tmpl w:val="F62239C4"/>
    <w:lvl w:ilvl="0" w:tplc="017AF99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1403A2"/>
    <w:multiLevelType w:val="hybridMultilevel"/>
    <w:tmpl w:val="0BBA4C04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692286"/>
    <w:multiLevelType w:val="hybridMultilevel"/>
    <w:tmpl w:val="4C140AAC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CBA3A8B"/>
    <w:multiLevelType w:val="multilevel"/>
    <w:tmpl w:val="1F043E10"/>
    <w:lvl w:ilvl="0">
      <w:start w:val="2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eastAsia="Calibri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Calibri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eastAsia="Calibri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Calibri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eastAsia="Calibri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eastAsia="Calibri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eastAsia="Calibri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eastAsia="Calibri" w:hint="default"/>
      </w:rPr>
    </w:lvl>
  </w:abstractNum>
  <w:abstractNum w:abstractNumId="9" w15:restartNumberingAfterBreak="0">
    <w:nsid w:val="25015FCC"/>
    <w:multiLevelType w:val="hybridMultilevel"/>
    <w:tmpl w:val="33047658"/>
    <w:lvl w:ilvl="0" w:tplc="928C7FD0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7A480D"/>
    <w:multiLevelType w:val="hybridMultilevel"/>
    <w:tmpl w:val="C43CE31E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D196446"/>
    <w:multiLevelType w:val="hybridMultilevel"/>
    <w:tmpl w:val="60A039F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B92B62"/>
    <w:multiLevelType w:val="multilevel"/>
    <w:tmpl w:val="2B805BB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eastAsia="Arial" w:hint="default"/>
        <w:sz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eastAsia="Arial" w:hint="default"/>
        <w:sz w:val="22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eastAsia="Arial" w:hint="default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eastAsia="Arial" w:hint="default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eastAsia="Arial" w:hint="default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eastAsia="Arial" w:hint="default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eastAsia="Arial" w:hint="default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eastAsia="Arial" w:hint="default"/>
        <w:sz w:val="22"/>
      </w:rPr>
    </w:lvl>
  </w:abstractNum>
  <w:abstractNum w:abstractNumId="13" w15:restartNumberingAfterBreak="0">
    <w:nsid w:val="3C6B11F3"/>
    <w:multiLevelType w:val="hybridMultilevel"/>
    <w:tmpl w:val="B020532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C6564"/>
    <w:multiLevelType w:val="hybridMultilevel"/>
    <w:tmpl w:val="D10658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9A43D0"/>
    <w:multiLevelType w:val="hybridMultilevel"/>
    <w:tmpl w:val="8BD4EBB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223B49"/>
    <w:multiLevelType w:val="hybridMultilevel"/>
    <w:tmpl w:val="4D2AD4E8"/>
    <w:lvl w:ilvl="0" w:tplc="5974328C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EB2127"/>
    <w:multiLevelType w:val="hybridMultilevel"/>
    <w:tmpl w:val="C4465B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F13DFE"/>
    <w:multiLevelType w:val="hybridMultilevel"/>
    <w:tmpl w:val="F55EA9F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F52206"/>
    <w:multiLevelType w:val="hybridMultilevel"/>
    <w:tmpl w:val="157EED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5744ED"/>
    <w:multiLevelType w:val="hybridMultilevel"/>
    <w:tmpl w:val="E5244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7F2330"/>
    <w:multiLevelType w:val="hybridMultilevel"/>
    <w:tmpl w:val="549EA240"/>
    <w:lvl w:ilvl="0" w:tplc="EAFC508A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9124A80"/>
    <w:multiLevelType w:val="hybridMultilevel"/>
    <w:tmpl w:val="B87ABB5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C4405D"/>
    <w:multiLevelType w:val="hybridMultilevel"/>
    <w:tmpl w:val="DDF80D4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63F04CBA"/>
    <w:multiLevelType w:val="hybridMultilevel"/>
    <w:tmpl w:val="9D541E2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2B574D"/>
    <w:multiLevelType w:val="hybridMultilevel"/>
    <w:tmpl w:val="C576EBF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0624C7"/>
    <w:multiLevelType w:val="hybridMultilevel"/>
    <w:tmpl w:val="722EDCD6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952AB6"/>
    <w:multiLevelType w:val="hybridMultilevel"/>
    <w:tmpl w:val="945ABDEC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8A5250"/>
    <w:multiLevelType w:val="hybridMultilevel"/>
    <w:tmpl w:val="81984C7C"/>
    <w:lvl w:ilvl="0" w:tplc="302E9C4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65464"/>
    <w:multiLevelType w:val="hybridMultilevel"/>
    <w:tmpl w:val="096AA5A4"/>
    <w:lvl w:ilvl="0" w:tplc="E9DAE32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524C87"/>
    <w:multiLevelType w:val="hybridMultilevel"/>
    <w:tmpl w:val="346C987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6"/>
  </w:num>
  <w:num w:numId="3">
    <w:abstractNumId w:val="31"/>
  </w:num>
  <w:num w:numId="4">
    <w:abstractNumId w:val="12"/>
  </w:num>
  <w:num w:numId="5">
    <w:abstractNumId w:val="22"/>
  </w:num>
  <w:num w:numId="6">
    <w:abstractNumId w:val="11"/>
  </w:num>
  <w:num w:numId="7">
    <w:abstractNumId w:val="18"/>
  </w:num>
  <w:num w:numId="8">
    <w:abstractNumId w:val="15"/>
  </w:num>
  <w:num w:numId="9">
    <w:abstractNumId w:val="8"/>
  </w:num>
  <w:num w:numId="10">
    <w:abstractNumId w:val="17"/>
  </w:num>
  <w:num w:numId="11">
    <w:abstractNumId w:val="33"/>
  </w:num>
  <w:num w:numId="12">
    <w:abstractNumId w:val="24"/>
  </w:num>
  <w:num w:numId="13">
    <w:abstractNumId w:val="30"/>
  </w:num>
  <w:num w:numId="14">
    <w:abstractNumId w:val="7"/>
  </w:num>
  <w:num w:numId="15">
    <w:abstractNumId w:val="16"/>
  </w:num>
  <w:num w:numId="16">
    <w:abstractNumId w:val="19"/>
  </w:num>
  <w:num w:numId="17">
    <w:abstractNumId w:val="28"/>
  </w:num>
  <w:num w:numId="18">
    <w:abstractNumId w:val="25"/>
  </w:num>
  <w:num w:numId="19">
    <w:abstractNumId w:val="2"/>
  </w:num>
  <w:num w:numId="20">
    <w:abstractNumId w:val="3"/>
  </w:num>
  <w:num w:numId="21">
    <w:abstractNumId w:val="13"/>
  </w:num>
  <w:num w:numId="22">
    <w:abstractNumId w:val="21"/>
  </w:num>
  <w:num w:numId="23">
    <w:abstractNumId w:val="4"/>
  </w:num>
  <w:num w:numId="24">
    <w:abstractNumId w:val="27"/>
  </w:num>
  <w:num w:numId="25">
    <w:abstractNumId w:val="29"/>
  </w:num>
  <w:num w:numId="26">
    <w:abstractNumId w:val="9"/>
  </w:num>
  <w:num w:numId="27">
    <w:abstractNumId w:val="1"/>
  </w:num>
  <w:num w:numId="28">
    <w:abstractNumId w:val="23"/>
  </w:num>
  <w:num w:numId="29">
    <w:abstractNumId w:val="0"/>
  </w:num>
  <w:num w:numId="30">
    <w:abstractNumId w:val="10"/>
  </w:num>
  <w:num w:numId="31">
    <w:abstractNumId w:val="5"/>
  </w:num>
  <w:num w:numId="32">
    <w:abstractNumId w:val="34"/>
  </w:num>
  <w:num w:numId="33">
    <w:abstractNumId w:val="6"/>
  </w:num>
  <w:num w:numId="34">
    <w:abstractNumId w:val="20"/>
  </w:num>
  <w:num w:numId="35">
    <w:abstractNumId w:val="3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0909"/>
    <w:rsid w:val="00000C1A"/>
    <w:rsid w:val="00000CF9"/>
    <w:rsid w:val="000039E6"/>
    <w:rsid w:val="00004402"/>
    <w:rsid w:val="00012E8F"/>
    <w:rsid w:val="0001434C"/>
    <w:rsid w:val="00014874"/>
    <w:rsid w:val="00016190"/>
    <w:rsid w:val="0001767E"/>
    <w:rsid w:val="00025632"/>
    <w:rsid w:val="00025E12"/>
    <w:rsid w:val="00036E2F"/>
    <w:rsid w:val="0004212C"/>
    <w:rsid w:val="0004547B"/>
    <w:rsid w:val="000458D0"/>
    <w:rsid w:val="0004672C"/>
    <w:rsid w:val="00050A83"/>
    <w:rsid w:val="00053E9A"/>
    <w:rsid w:val="00066934"/>
    <w:rsid w:val="00073583"/>
    <w:rsid w:val="00073CDD"/>
    <w:rsid w:val="00082606"/>
    <w:rsid w:val="000844CC"/>
    <w:rsid w:val="00084D9F"/>
    <w:rsid w:val="00094339"/>
    <w:rsid w:val="0009607B"/>
    <w:rsid w:val="00096461"/>
    <w:rsid w:val="000A0DFE"/>
    <w:rsid w:val="000A11BD"/>
    <w:rsid w:val="000A6A25"/>
    <w:rsid w:val="000A6E55"/>
    <w:rsid w:val="000A797D"/>
    <w:rsid w:val="000A7D24"/>
    <w:rsid w:val="000B1C04"/>
    <w:rsid w:val="000B6313"/>
    <w:rsid w:val="000B6996"/>
    <w:rsid w:val="000B757A"/>
    <w:rsid w:val="000C06D3"/>
    <w:rsid w:val="000C08B5"/>
    <w:rsid w:val="000C2ADC"/>
    <w:rsid w:val="000C3ABE"/>
    <w:rsid w:val="000D0AEC"/>
    <w:rsid w:val="000D2506"/>
    <w:rsid w:val="000D3EE5"/>
    <w:rsid w:val="000E1051"/>
    <w:rsid w:val="000E4026"/>
    <w:rsid w:val="000F69BE"/>
    <w:rsid w:val="000F7A42"/>
    <w:rsid w:val="00100E4A"/>
    <w:rsid w:val="00101D54"/>
    <w:rsid w:val="00103ECD"/>
    <w:rsid w:val="00105400"/>
    <w:rsid w:val="00105E4C"/>
    <w:rsid w:val="001062C8"/>
    <w:rsid w:val="00107417"/>
    <w:rsid w:val="001109B9"/>
    <w:rsid w:val="00110E95"/>
    <w:rsid w:val="0011121C"/>
    <w:rsid w:val="0011552B"/>
    <w:rsid w:val="001163B6"/>
    <w:rsid w:val="00116C76"/>
    <w:rsid w:val="00116FE8"/>
    <w:rsid w:val="001219C5"/>
    <w:rsid w:val="00123F37"/>
    <w:rsid w:val="00127590"/>
    <w:rsid w:val="00134453"/>
    <w:rsid w:val="00144487"/>
    <w:rsid w:val="001479EF"/>
    <w:rsid w:val="00151465"/>
    <w:rsid w:val="00154125"/>
    <w:rsid w:val="00156B80"/>
    <w:rsid w:val="00157214"/>
    <w:rsid w:val="00160524"/>
    <w:rsid w:val="00161600"/>
    <w:rsid w:val="00161A78"/>
    <w:rsid w:val="00167119"/>
    <w:rsid w:val="0016721F"/>
    <w:rsid w:val="001752CC"/>
    <w:rsid w:val="00175D03"/>
    <w:rsid w:val="00176EE7"/>
    <w:rsid w:val="00177666"/>
    <w:rsid w:val="00184184"/>
    <w:rsid w:val="001923CF"/>
    <w:rsid w:val="00192D80"/>
    <w:rsid w:val="0019479E"/>
    <w:rsid w:val="00197C5E"/>
    <w:rsid w:val="001A4F29"/>
    <w:rsid w:val="001B242A"/>
    <w:rsid w:val="001C0DDB"/>
    <w:rsid w:val="001C4758"/>
    <w:rsid w:val="001D1515"/>
    <w:rsid w:val="001E0B9B"/>
    <w:rsid w:val="001E300B"/>
    <w:rsid w:val="001E3DA5"/>
    <w:rsid w:val="001F03F2"/>
    <w:rsid w:val="001F2DF4"/>
    <w:rsid w:val="00202BEA"/>
    <w:rsid w:val="00203B92"/>
    <w:rsid w:val="00211790"/>
    <w:rsid w:val="00216DC4"/>
    <w:rsid w:val="0022015E"/>
    <w:rsid w:val="002272C2"/>
    <w:rsid w:val="002317F8"/>
    <w:rsid w:val="00233023"/>
    <w:rsid w:val="00233D1D"/>
    <w:rsid w:val="002360B5"/>
    <w:rsid w:val="00237C3B"/>
    <w:rsid w:val="002402A2"/>
    <w:rsid w:val="002514B3"/>
    <w:rsid w:val="00256CA7"/>
    <w:rsid w:val="00257A6A"/>
    <w:rsid w:val="00257FA3"/>
    <w:rsid w:val="002602F8"/>
    <w:rsid w:val="0026463B"/>
    <w:rsid w:val="00272181"/>
    <w:rsid w:val="0027279B"/>
    <w:rsid w:val="00274338"/>
    <w:rsid w:val="00283421"/>
    <w:rsid w:val="00284CB6"/>
    <w:rsid w:val="002969C5"/>
    <w:rsid w:val="00297FB9"/>
    <w:rsid w:val="002A5963"/>
    <w:rsid w:val="002A7E45"/>
    <w:rsid w:val="002B138E"/>
    <w:rsid w:val="002B5C3D"/>
    <w:rsid w:val="002B7A27"/>
    <w:rsid w:val="002C278C"/>
    <w:rsid w:val="002D073B"/>
    <w:rsid w:val="002D0BD9"/>
    <w:rsid w:val="002D4CC5"/>
    <w:rsid w:val="002D5BE4"/>
    <w:rsid w:val="002D77C5"/>
    <w:rsid w:val="002E25CB"/>
    <w:rsid w:val="002F0A4A"/>
    <w:rsid w:val="002F2B2B"/>
    <w:rsid w:val="002F43B3"/>
    <w:rsid w:val="002F59C5"/>
    <w:rsid w:val="003062EE"/>
    <w:rsid w:val="0032290A"/>
    <w:rsid w:val="00323711"/>
    <w:rsid w:val="003253A4"/>
    <w:rsid w:val="00330B46"/>
    <w:rsid w:val="00332184"/>
    <w:rsid w:val="00332C15"/>
    <w:rsid w:val="00345ED8"/>
    <w:rsid w:val="003512C5"/>
    <w:rsid w:val="0035634F"/>
    <w:rsid w:val="003612AF"/>
    <w:rsid w:val="0036168E"/>
    <w:rsid w:val="00362FD8"/>
    <w:rsid w:val="00363F0B"/>
    <w:rsid w:val="003649AE"/>
    <w:rsid w:val="0037020F"/>
    <w:rsid w:val="00370AAB"/>
    <w:rsid w:val="0037429D"/>
    <w:rsid w:val="00381D8A"/>
    <w:rsid w:val="00385E0D"/>
    <w:rsid w:val="00386485"/>
    <w:rsid w:val="00391E52"/>
    <w:rsid w:val="00395310"/>
    <w:rsid w:val="00395B6C"/>
    <w:rsid w:val="003A0665"/>
    <w:rsid w:val="003A2847"/>
    <w:rsid w:val="003A30EA"/>
    <w:rsid w:val="003A3867"/>
    <w:rsid w:val="003A5118"/>
    <w:rsid w:val="003C3C63"/>
    <w:rsid w:val="003C3EE8"/>
    <w:rsid w:val="003C5208"/>
    <w:rsid w:val="003C7317"/>
    <w:rsid w:val="003D5209"/>
    <w:rsid w:val="003D69BA"/>
    <w:rsid w:val="003E2EC8"/>
    <w:rsid w:val="003E4020"/>
    <w:rsid w:val="003E418B"/>
    <w:rsid w:val="003E4DD1"/>
    <w:rsid w:val="003E76DB"/>
    <w:rsid w:val="003F0A3B"/>
    <w:rsid w:val="00401E29"/>
    <w:rsid w:val="00405A75"/>
    <w:rsid w:val="0041067F"/>
    <w:rsid w:val="004121C6"/>
    <w:rsid w:val="0042004E"/>
    <w:rsid w:val="004239D7"/>
    <w:rsid w:val="00424944"/>
    <w:rsid w:val="00426EC6"/>
    <w:rsid w:val="00427E70"/>
    <w:rsid w:val="004322E0"/>
    <w:rsid w:val="004335A6"/>
    <w:rsid w:val="00450C78"/>
    <w:rsid w:val="00452327"/>
    <w:rsid w:val="00452545"/>
    <w:rsid w:val="004532C8"/>
    <w:rsid w:val="00455A57"/>
    <w:rsid w:val="00460589"/>
    <w:rsid w:val="0046552B"/>
    <w:rsid w:val="00481014"/>
    <w:rsid w:val="004828B1"/>
    <w:rsid w:val="00485C59"/>
    <w:rsid w:val="00485DE6"/>
    <w:rsid w:val="00486069"/>
    <w:rsid w:val="004920BF"/>
    <w:rsid w:val="0049271D"/>
    <w:rsid w:val="004936FA"/>
    <w:rsid w:val="00494411"/>
    <w:rsid w:val="004955E3"/>
    <w:rsid w:val="0049686E"/>
    <w:rsid w:val="004B0957"/>
    <w:rsid w:val="004B1DF3"/>
    <w:rsid w:val="004B3812"/>
    <w:rsid w:val="004B474A"/>
    <w:rsid w:val="004B6B9E"/>
    <w:rsid w:val="004C33F3"/>
    <w:rsid w:val="004C5857"/>
    <w:rsid w:val="004C5C6E"/>
    <w:rsid w:val="004D51DC"/>
    <w:rsid w:val="004E0635"/>
    <w:rsid w:val="004E29F8"/>
    <w:rsid w:val="004F2A1C"/>
    <w:rsid w:val="004F2E4B"/>
    <w:rsid w:val="004F7930"/>
    <w:rsid w:val="0050297B"/>
    <w:rsid w:val="00506CF4"/>
    <w:rsid w:val="00510AEE"/>
    <w:rsid w:val="00510F6D"/>
    <w:rsid w:val="005220DF"/>
    <w:rsid w:val="00523C6F"/>
    <w:rsid w:val="00530052"/>
    <w:rsid w:val="005319BC"/>
    <w:rsid w:val="00537D94"/>
    <w:rsid w:val="005406DA"/>
    <w:rsid w:val="0054267C"/>
    <w:rsid w:val="00547ECA"/>
    <w:rsid w:val="00552A97"/>
    <w:rsid w:val="005556AF"/>
    <w:rsid w:val="0055695E"/>
    <w:rsid w:val="005603BB"/>
    <w:rsid w:val="005605FA"/>
    <w:rsid w:val="0057236B"/>
    <w:rsid w:val="0057595C"/>
    <w:rsid w:val="00582753"/>
    <w:rsid w:val="00586508"/>
    <w:rsid w:val="00587C34"/>
    <w:rsid w:val="00590761"/>
    <w:rsid w:val="0059085A"/>
    <w:rsid w:val="005912EF"/>
    <w:rsid w:val="00591311"/>
    <w:rsid w:val="00592CDA"/>
    <w:rsid w:val="005A721E"/>
    <w:rsid w:val="005A7959"/>
    <w:rsid w:val="005B5608"/>
    <w:rsid w:val="005D0A50"/>
    <w:rsid w:val="005D1419"/>
    <w:rsid w:val="005D39B0"/>
    <w:rsid w:val="005D7AD4"/>
    <w:rsid w:val="005E3AA2"/>
    <w:rsid w:val="005E4DBD"/>
    <w:rsid w:val="005E5BE8"/>
    <w:rsid w:val="005E5F3A"/>
    <w:rsid w:val="005F009A"/>
    <w:rsid w:val="005F009F"/>
    <w:rsid w:val="005F521E"/>
    <w:rsid w:val="0060228C"/>
    <w:rsid w:val="0060420F"/>
    <w:rsid w:val="00610572"/>
    <w:rsid w:val="00611F65"/>
    <w:rsid w:val="00620F20"/>
    <w:rsid w:val="0062126F"/>
    <w:rsid w:val="00621FB6"/>
    <w:rsid w:val="006255C8"/>
    <w:rsid w:val="006269AE"/>
    <w:rsid w:val="00633413"/>
    <w:rsid w:val="006349EE"/>
    <w:rsid w:val="0064354C"/>
    <w:rsid w:val="00650439"/>
    <w:rsid w:val="00650488"/>
    <w:rsid w:val="00657897"/>
    <w:rsid w:val="00657D9D"/>
    <w:rsid w:val="0066001F"/>
    <w:rsid w:val="006613D7"/>
    <w:rsid w:val="00663ABD"/>
    <w:rsid w:val="00675635"/>
    <w:rsid w:val="00675D4A"/>
    <w:rsid w:val="00677962"/>
    <w:rsid w:val="006922F2"/>
    <w:rsid w:val="00692844"/>
    <w:rsid w:val="006937A3"/>
    <w:rsid w:val="006B2158"/>
    <w:rsid w:val="006B471D"/>
    <w:rsid w:val="006D7F7A"/>
    <w:rsid w:val="006E5936"/>
    <w:rsid w:val="006E5A9A"/>
    <w:rsid w:val="00700AFE"/>
    <w:rsid w:val="00704D16"/>
    <w:rsid w:val="0070712A"/>
    <w:rsid w:val="00713E74"/>
    <w:rsid w:val="007155CC"/>
    <w:rsid w:val="00721232"/>
    <w:rsid w:val="007225A8"/>
    <w:rsid w:val="007272D3"/>
    <w:rsid w:val="00733F64"/>
    <w:rsid w:val="007351C2"/>
    <w:rsid w:val="0073721D"/>
    <w:rsid w:val="00743C76"/>
    <w:rsid w:val="00750D8E"/>
    <w:rsid w:val="00752071"/>
    <w:rsid w:val="00757972"/>
    <w:rsid w:val="007623E7"/>
    <w:rsid w:val="00774F20"/>
    <w:rsid w:val="00775AAD"/>
    <w:rsid w:val="007828F6"/>
    <w:rsid w:val="00782CF8"/>
    <w:rsid w:val="007939C9"/>
    <w:rsid w:val="00793FE2"/>
    <w:rsid w:val="0079603D"/>
    <w:rsid w:val="00796332"/>
    <w:rsid w:val="007A0E0D"/>
    <w:rsid w:val="007A1867"/>
    <w:rsid w:val="007A2147"/>
    <w:rsid w:val="007B0312"/>
    <w:rsid w:val="007B51CD"/>
    <w:rsid w:val="007B5328"/>
    <w:rsid w:val="007B74A2"/>
    <w:rsid w:val="007B74C0"/>
    <w:rsid w:val="007C159A"/>
    <w:rsid w:val="007C5B5F"/>
    <w:rsid w:val="007D274A"/>
    <w:rsid w:val="007D50E6"/>
    <w:rsid w:val="007E1C9C"/>
    <w:rsid w:val="007E53A5"/>
    <w:rsid w:val="007E54A0"/>
    <w:rsid w:val="007F0181"/>
    <w:rsid w:val="007F2D55"/>
    <w:rsid w:val="007F470B"/>
    <w:rsid w:val="00801BBC"/>
    <w:rsid w:val="00813C9B"/>
    <w:rsid w:val="00814A02"/>
    <w:rsid w:val="00825A61"/>
    <w:rsid w:val="00826263"/>
    <w:rsid w:val="00831407"/>
    <w:rsid w:val="00832F91"/>
    <w:rsid w:val="008408E4"/>
    <w:rsid w:val="00841E49"/>
    <w:rsid w:val="0084327F"/>
    <w:rsid w:val="00847A59"/>
    <w:rsid w:val="00851542"/>
    <w:rsid w:val="00866749"/>
    <w:rsid w:val="008703EE"/>
    <w:rsid w:val="008710BF"/>
    <w:rsid w:val="00873B2C"/>
    <w:rsid w:val="00887CFF"/>
    <w:rsid w:val="00892B08"/>
    <w:rsid w:val="008A429C"/>
    <w:rsid w:val="008A5370"/>
    <w:rsid w:val="008A5511"/>
    <w:rsid w:val="008A71AB"/>
    <w:rsid w:val="008B45FF"/>
    <w:rsid w:val="008B7023"/>
    <w:rsid w:val="008C137A"/>
    <w:rsid w:val="008C3C67"/>
    <w:rsid w:val="008C720A"/>
    <w:rsid w:val="008D46CD"/>
    <w:rsid w:val="008D6E57"/>
    <w:rsid w:val="008E2F03"/>
    <w:rsid w:val="008E5AE1"/>
    <w:rsid w:val="008E755A"/>
    <w:rsid w:val="008F2398"/>
    <w:rsid w:val="008F25AB"/>
    <w:rsid w:val="008F2EE7"/>
    <w:rsid w:val="008F484C"/>
    <w:rsid w:val="008F7292"/>
    <w:rsid w:val="009011A6"/>
    <w:rsid w:val="00902632"/>
    <w:rsid w:val="00902F7E"/>
    <w:rsid w:val="009048B4"/>
    <w:rsid w:val="00904C6D"/>
    <w:rsid w:val="00905BD4"/>
    <w:rsid w:val="00907366"/>
    <w:rsid w:val="00910406"/>
    <w:rsid w:val="009135F7"/>
    <w:rsid w:val="0091514B"/>
    <w:rsid w:val="00921327"/>
    <w:rsid w:val="00922333"/>
    <w:rsid w:val="0092648B"/>
    <w:rsid w:val="009345E9"/>
    <w:rsid w:val="0093460B"/>
    <w:rsid w:val="009361CC"/>
    <w:rsid w:val="00937311"/>
    <w:rsid w:val="00946AD8"/>
    <w:rsid w:val="00947BB0"/>
    <w:rsid w:val="009570C6"/>
    <w:rsid w:val="0095798B"/>
    <w:rsid w:val="0096389B"/>
    <w:rsid w:val="00965F9F"/>
    <w:rsid w:val="00967097"/>
    <w:rsid w:val="00972756"/>
    <w:rsid w:val="009731C5"/>
    <w:rsid w:val="009765FA"/>
    <w:rsid w:val="00990830"/>
    <w:rsid w:val="00991009"/>
    <w:rsid w:val="00993742"/>
    <w:rsid w:val="00993EB2"/>
    <w:rsid w:val="009967A0"/>
    <w:rsid w:val="00996F31"/>
    <w:rsid w:val="009B0713"/>
    <w:rsid w:val="009B156D"/>
    <w:rsid w:val="009B3142"/>
    <w:rsid w:val="009C0DAD"/>
    <w:rsid w:val="009C113E"/>
    <w:rsid w:val="009C1CF1"/>
    <w:rsid w:val="009C56AD"/>
    <w:rsid w:val="009D0EB5"/>
    <w:rsid w:val="009D1E91"/>
    <w:rsid w:val="009E25CD"/>
    <w:rsid w:val="009E5A00"/>
    <w:rsid w:val="009F01EA"/>
    <w:rsid w:val="009F09BD"/>
    <w:rsid w:val="009F2647"/>
    <w:rsid w:val="009F408A"/>
    <w:rsid w:val="009F430D"/>
    <w:rsid w:val="00A00C30"/>
    <w:rsid w:val="00A01A79"/>
    <w:rsid w:val="00A02BEF"/>
    <w:rsid w:val="00A078AA"/>
    <w:rsid w:val="00A11A41"/>
    <w:rsid w:val="00A12761"/>
    <w:rsid w:val="00A1749A"/>
    <w:rsid w:val="00A227BE"/>
    <w:rsid w:val="00A24CBC"/>
    <w:rsid w:val="00A2562F"/>
    <w:rsid w:val="00A26ADF"/>
    <w:rsid w:val="00A33257"/>
    <w:rsid w:val="00A405A6"/>
    <w:rsid w:val="00A410C7"/>
    <w:rsid w:val="00A420ED"/>
    <w:rsid w:val="00A428C1"/>
    <w:rsid w:val="00A50F1A"/>
    <w:rsid w:val="00A61168"/>
    <w:rsid w:val="00A63F66"/>
    <w:rsid w:val="00A658FE"/>
    <w:rsid w:val="00A70C5F"/>
    <w:rsid w:val="00A740E5"/>
    <w:rsid w:val="00A74310"/>
    <w:rsid w:val="00A77FA7"/>
    <w:rsid w:val="00A81373"/>
    <w:rsid w:val="00A81A0B"/>
    <w:rsid w:val="00A82270"/>
    <w:rsid w:val="00A911D7"/>
    <w:rsid w:val="00A96183"/>
    <w:rsid w:val="00AA3452"/>
    <w:rsid w:val="00AC5FCA"/>
    <w:rsid w:val="00AC61D8"/>
    <w:rsid w:val="00AD720B"/>
    <w:rsid w:val="00AF0F6B"/>
    <w:rsid w:val="00AF3427"/>
    <w:rsid w:val="00AF6AA2"/>
    <w:rsid w:val="00AF7462"/>
    <w:rsid w:val="00B106B1"/>
    <w:rsid w:val="00B155A5"/>
    <w:rsid w:val="00B15863"/>
    <w:rsid w:val="00B24866"/>
    <w:rsid w:val="00B25BCC"/>
    <w:rsid w:val="00B30988"/>
    <w:rsid w:val="00B433EB"/>
    <w:rsid w:val="00B47D90"/>
    <w:rsid w:val="00B525B6"/>
    <w:rsid w:val="00B602CC"/>
    <w:rsid w:val="00B704FF"/>
    <w:rsid w:val="00B71BFA"/>
    <w:rsid w:val="00B73B0C"/>
    <w:rsid w:val="00B7639E"/>
    <w:rsid w:val="00B76464"/>
    <w:rsid w:val="00B81033"/>
    <w:rsid w:val="00B845CC"/>
    <w:rsid w:val="00B8491A"/>
    <w:rsid w:val="00B84A64"/>
    <w:rsid w:val="00B85474"/>
    <w:rsid w:val="00B95EC5"/>
    <w:rsid w:val="00BA0197"/>
    <w:rsid w:val="00BA3799"/>
    <w:rsid w:val="00BB4531"/>
    <w:rsid w:val="00BC0D67"/>
    <w:rsid w:val="00BC7FDD"/>
    <w:rsid w:val="00BD2725"/>
    <w:rsid w:val="00BD4D1A"/>
    <w:rsid w:val="00BE341D"/>
    <w:rsid w:val="00BE5905"/>
    <w:rsid w:val="00BF216B"/>
    <w:rsid w:val="00C01EEE"/>
    <w:rsid w:val="00C036A7"/>
    <w:rsid w:val="00C10327"/>
    <w:rsid w:val="00C10732"/>
    <w:rsid w:val="00C10DD8"/>
    <w:rsid w:val="00C11176"/>
    <w:rsid w:val="00C20822"/>
    <w:rsid w:val="00C2392C"/>
    <w:rsid w:val="00C30FC1"/>
    <w:rsid w:val="00C31027"/>
    <w:rsid w:val="00C43320"/>
    <w:rsid w:val="00C43E4E"/>
    <w:rsid w:val="00C44116"/>
    <w:rsid w:val="00C464F2"/>
    <w:rsid w:val="00C52184"/>
    <w:rsid w:val="00C5223C"/>
    <w:rsid w:val="00C5254C"/>
    <w:rsid w:val="00C52737"/>
    <w:rsid w:val="00C544DD"/>
    <w:rsid w:val="00C57439"/>
    <w:rsid w:val="00C6193A"/>
    <w:rsid w:val="00C70A2E"/>
    <w:rsid w:val="00C70AE0"/>
    <w:rsid w:val="00C737B0"/>
    <w:rsid w:val="00C82AA7"/>
    <w:rsid w:val="00C82C25"/>
    <w:rsid w:val="00C8521C"/>
    <w:rsid w:val="00C85278"/>
    <w:rsid w:val="00C859CA"/>
    <w:rsid w:val="00C8705A"/>
    <w:rsid w:val="00C87C2C"/>
    <w:rsid w:val="00C87F27"/>
    <w:rsid w:val="00C90BC1"/>
    <w:rsid w:val="00C953CB"/>
    <w:rsid w:val="00CB5F8D"/>
    <w:rsid w:val="00CC2B1F"/>
    <w:rsid w:val="00CC4A1B"/>
    <w:rsid w:val="00CC55F1"/>
    <w:rsid w:val="00CC5BD2"/>
    <w:rsid w:val="00CC773A"/>
    <w:rsid w:val="00CD3BE5"/>
    <w:rsid w:val="00CD574E"/>
    <w:rsid w:val="00CD645E"/>
    <w:rsid w:val="00CD6C8C"/>
    <w:rsid w:val="00CE2200"/>
    <w:rsid w:val="00CE373A"/>
    <w:rsid w:val="00CE45C6"/>
    <w:rsid w:val="00CE61AC"/>
    <w:rsid w:val="00CE6EBA"/>
    <w:rsid w:val="00CF311F"/>
    <w:rsid w:val="00CF5109"/>
    <w:rsid w:val="00CF5373"/>
    <w:rsid w:val="00D04084"/>
    <w:rsid w:val="00D05925"/>
    <w:rsid w:val="00D059F9"/>
    <w:rsid w:val="00D0781A"/>
    <w:rsid w:val="00D12826"/>
    <w:rsid w:val="00D1292D"/>
    <w:rsid w:val="00D131B1"/>
    <w:rsid w:val="00D21EDA"/>
    <w:rsid w:val="00D36B02"/>
    <w:rsid w:val="00D4195F"/>
    <w:rsid w:val="00D507B9"/>
    <w:rsid w:val="00D52BC0"/>
    <w:rsid w:val="00D578B5"/>
    <w:rsid w:val="00D6720E"/>
    <w:rsid w:val="00D71A3A"/>
    <w:rsid w:val="00D7216D"/>
    <w:rsid w:val="00D81B87"/>
    <w:rsid w:val="00D86D70"/>
    <w:rsid w:val="00D86DCF"/>
    <w:rsid w:val="00D875F6"/>
    <w:rsid w:val="00D92821"/>
    <w:rsid w:val="00D93FA4"/>
    <w:rsid w:val="00D97240"/>
    <w:rsid w:val="00DA2123"/>
    <w:rsid w:val="00DA3363"/>
    <w:rsid w:val="00DB0895"/>
    <w:rsid w:val="00DB0C84"/>
    <w:rsid w:val="00DB49BB"/>
    <w:rsid w:val="00DB52BE"/>
    <w:rsid w:val="00DB5B22"/>
    <w:rsid w:val="00DC3980"/>
    <w:rsid w:val="00DC3F98"/>
    <w:rsid w:val="00DC467D"/>
    <w:rsid w:val="00DE293F"/>
    <w:rsid w:val="00DE49DA"/>
    <w:rsid w:val="00DF3D86"/>
    <w:rsid w:val="00DF6907"/>
    <w:rsid w:val="00DF6E35"/>
    <w:rsid w:val="00E023D8"/>
    <w:rsid w:val="00E04950"/>
    <w:rsid w:val="00E068E5"/>
    <w:rsid w:val="00E07790"/>
    <w:rsid w:val="00E1280C"/>
    <w:rsid w:val="00E12F99"/>
    <w:rsid w:val="00E166A9"/>
    <w:rsid w:val="00E26D65"/>
    <w:rsid w:val="00E2742B"/>
    <w:rsid w:val="00E3225D"/>
    <w:rsid w:val="00E34445"/>
    <w:rsid w:val="00E4721A"/>
    <w:rsid w:val="00E47322"/>
    <w:rsid w:val="00E51C9D"/>
    <w:rsid w:val="00E52B09"/>
    <w:rsid w:val="00E56130"/>
    <w:rsid w:val="00E616B0"/>
    <w:rsid w:val="00E64A41"/>
    <w:rsid w:val="00E64B43"/>
    <w:rsid w:val="00E67621"/>
    <w:rsid w:val="00E722D1"/>
    <w:rsid w:val="00E723F3"/>
    <w:rsid w:val="00E739F1"/>
    <w:rsid w:val="00E84128"/>
    <w:rsid w:val="00E87670"/>
    <w:rsid w:val="00E975C3"/>
    <w:rsid w:val="00E97DB3"/>
    <w:rsid w:val="00EA1B7F"/>
    <w:rsid w:val="00EB372C"/>
    <w:rsid w:val="00EB3826"/>
    <w:rsid w:val="00EC46A2"/>
    <w:rsid w:val="00ED26AD"/>
    <w:rsid w:val="00ED659E"/>
    <w:rsid w:val="00ED758D"/>
    <w:rsid w:val="00EE1583"/>
    <w:rsid w:val="00EE46FC"/>
    <w:rsid w:val="00EE54AF"/>
    <w:rsid w:val="00EF0F76"/>
    <w:rsid w:val="00F00C9B"/>
    <w:rsid w:val="00F01587"/>
    <w:rsid w:val="00F01FA8"/>
    <w:rsid w:val="00F02780"/>
    <w:rsid w:val="00F0304F"/>
    <w:rsid w:val="00F0546E"/>
    <w:rsid w:val="00F102DF"/>
    <w:rsid w:val="00F14713"/>
    <w:rsid w:val="00F17161"/>
    <w:rsid w:val="00F2013D"/>
    <w:rsid w:val="00F20EB6"/>
    <w:rsid w:val="00F31B8E"/>
    <w:rsid w:val="00F33F89"/>
    <w:rsid w:val="00F53BE2"/>
    <w:rsid w:val="00F53DD2"/>
    <w:rsid w:val="00F6089D"/>
    <w:rsid w:val="00F61E4B"/>
    <w:rsid w:val="00F63EEA"/>
    <w:rsid w:val="00F7156D"/>
    <w:rsid w:val="00F73EAC"/>
    <w:rsid w:val="00F75016"/>
    <w:rsid w:val="00F76B50"/>
    <w:rsid w:val="00F8472C"/>
    <w:rsid w:val="00F8648B"/>
    <w:rsid w:val="00F87E62"/>
    <w:rsid w:val="00F93C71"/>
    <w:rsid w:val="00F95986"/>
    <w:rsid w:val="00F95DCA"/>
    <w:rsid w:val="00FA2059"/>
    <w:rsid w:val="00FA2578"/>
    <w:rsid w:val="00FA68C5"/>
    <w:rsid w:val="00FA6A5E"/>
    <w:rsid w:val="00FB0A33"/>
    <w:rsid w:val="00FB1630"/>
    <w:rsid w:val="00FB6F1F"/>
    <w:rsid w:val="00FB6F49"/>
    <w:rsid w:val="00FC12CB"/>
    <w:rsid w:val="00FC5126"/>
    <w:rsid w:val="00FC6ABA"/>
    <w:rsid w:val="00FD0B89"/>
    <w:rsid w:val="00FE042A"/>
    <w:rsid w:val="00FE2098"/>
    <w:rsid w:val="00FE44DA"/>
    <w:rsid w:val="00FE74D8"/>
    <w:rsid w:val="00FF7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520BF76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996F31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996F31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customStyle="1" w:styleId="TableParagraph">
    <w:name w:val="Table Paragraph"/>
    <w:basedOn w:val="Normal"/>
    <w:uiPriority w:val="1"/>
    <w:qFormat/>
    <w:rsid w:val="004322E0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61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1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4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1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AB2910-55EE-44CA-92B0-BBC308AA46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7</Pages>
  <Words>1673</Words>
  <Characters>9202</Characters>
  <Application>Microsoft Office Word</Application>
  <DocSecurity>0</DocSecurity>
  <Lines>76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Alfonso Aristides Corado Gomez</cp:lastModifiedBy>
  <cp:revision>139</cp:revision>
  <cp:lastPrinted>2023-06-21T17:18:00Z</cp:lastPrinted>
  <dcterms:created xsi:type="dcterms:W3CDTF">2023-07-11T15:43:00Z</dcterms:created>
  <dcterms:modified xsi:type="dcterms:W3CDTF">2023-08-08T21:38:00Z</dcterms:modified>
</cp:coreProperties>
</file>